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180889" w14:textId="4B28BB94" w:rsidR="00B67E41" w:rsidRPr="00B67E41" w:rsidRDefault="00B67E41" w:rsidP="00B67E41">
      <w:pPr>
        <w:pStyle w:val="Heading1"/>
        <w:rPr>
          <w:b/>
          <w:bCs/>
          <w:color w:val="075F2B"/>
        </w:rPr>
      </w:pPr>
      <w:r w:rsidRPr="00B67E41">
        <w:rPr>
          <w:b/>
          <w:bCs/>
          <w:color w:val="075F2B"/>
        </w:rPr>
        <w:t xml:space="preserve">Lab </w:t>
      </w:r>
      <w:r w:rsidR="001D1CD4">
        <w:rPr>
          <w:b/>
          <w:bCs/>
          <w:color w:val="075F2B"/>
        </w:rPr>
        <w:t>8</w:t>
      </w:r>
      <w:r w:rsidRPr="00B67E41">
        <w:rPr>
          <w:b/>
          <w:bCs/>
          <w:color w:val="075F2B"/>
        </w:rPr>
        <w:t xml:space="preserve">:  </w:t>
      </w:r>
      <w:r w:rsidR="001D1CD4">
        <w:rPr>
          <w:b/>
          <w:bCs/>
          <w:color w:val="075F2B"/>
        </w:rPr>
        <w:t>Input Validation</w:t>
      </w:r>
    </w:p>
    <w:p w14:paraId="0C0C38C1" w14:textId="45FC9271" w:rsidR="00B67E41" w:rsidRDefault="00B67E41" w:rsidP="00B67E41">
      <w:pPr>
        <w:jc w:val="center"/>
      </w:pPr>
      <w:r>
        <w:t xml:space="preserve">This lab accompanies Chapter </w:t>
      </w:r>
      <w:r w:rsidR="001D1CD4">
        <w:t>7</w:t>
      </w:r>
      <w:r>
        <w:t xml:space="preserve"> of</w:t>
      </w:r>
      <w:r>
        <w:rPr>
          <w:i/>
        </w:rPr>
        <w:t xml:space="preserve"> Starting Out with Programming Logic &amp; Design</w:t>
      </w:r>
      <w:r>
        <w:t>.</w:t>
      </w:r>
    </w:p>
    <w:p w14:paraId="6ECB333B" w14:textId="77777777" w:rsidR="001D1CD4" w:rsidRDefault="001D1CD4" w:rsidP="001D1CD4">
      <w:pPr>
        <w:jc w:val="right"/>
      </w:pPr>
    </w:p>
    <w:p w14:paraId="0479513A" w14:textId="1B6B7914" w:rsidR="001D1CD4" w:rsidRDefault="001D1CD4" w:rsidP="001D1CD4">
      <w:pPr>
        <w:jc w:val="right"/>
      </w:pPr>
      <w:r>
        <w:t xml:space="preserve">Name:  </w:t>
      </w:r>
      <w:r w:rsidR="0053714C">
        <w:t>David White</w:t>
      </w:r>
    </w:p>
    <w:p w14:paraId="1F502AE9" w14:textId="77777777" w:rsidR="001D1CD4" w:rsidRDefault="001D1CD4" w:rsidP="001D1CD4"/>
    <w:p w14:paraId="618AE404" w14:textId="77777777" w:rsidR="001D1CD4" w:rsidRDefault="001D1CD4" w:rsidP="001D1CD4">
      <w:pPr>
        <w:rPr>
          <w:b/>
          <w:sz w:val="28"/>
          <w:szCs w:val="28"/>
        </w:rPr>
      </w:pPr>
      <w:r>
        <w:rPr>
          <w:b/>
          <w:sz w:val="28"/>
          <w:szCs w:val="28"/>
        </w:rPr>
        <w:t>Lab 8.1 – Input Validation</w:t>
      </w:r>
    </w:p>
    <w:p w14:paraId="285A5036" w14:textId="77777777" w:rsidR="001D1CD4" w:rsidRDefault="001D1CD4" w:rsidP="001D1CD4">
      <w:pPr>
        <w:rPr>
          <w:b/>
          <w:sz w:val="28"/>
          <w:szCs w:val="28"/>
        </w:rPr>
      </w:pPr>
    </w:p>
    <w:tbl>
      <w:tblPr>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8946"/>
      </w:tblGrid>
      <w:tr w:rsidR="001D1CD4" w:rsidRPr="00F96616" w14:paraId="7071478D" w14:textId="77777777" w:rsidTr="005C635E">
        <w:trPr>
          <w:trHeight w:val="2510"/>
        </w:trPr>
        <w:tc>
          <w:tcPr>
            <w:tcW w:w="8946" w:type="dxa"/>
            <w:shd w:val="clear" w:color="auto" w:fill="C0C0C0"/>
          </w:tcPr>
          <w:p w14:paraId="2BC3EA88" w14:textId="77777777" w:rsidR="001D1CD4" w:rsidRPr="00F96616" w:rsidRDefault="001D1CD4" w:rsidP="005C635E">
            <w:pPr>
              <w:rPr>
                <w:sz w:val="22"/>
                <w:szCs w:val="22"/>
              </w:rPr>
            </w:pPr>
            <w:r w:rsidRPr="00F96616">
              <w:rPr>
                <w:sz w:val="22"/>
                <w:szCs w:val="22"/>
              </w:rPr>
              <w:t>Critical Review</w:t>
            </w:r>
          </w:p>
          <w:p w14:paraId="16091EC1" w14:textId="77777777" w:rsidR="001D1CD4" w:rsidRPr="00F96616" w:rsidRDefault="001D1CD4" w:rsidP="005C635E">
            <w:pPr>
              <w:rPr>
                <w:sz w:val="22"/>
                <w:szCs w:val="22"/>
              </w:rPr>
            </w:pPr>
          </w:p>
          <w:p w14:paraId="76ED8031" w14:textId="77777777" w:rsidR="001D1CD4" w:rsidRPr="00F96616" w:rsidRDefault="001D1CD4" w:rsidP="005C635E">
            <w:pPr>
              <w:ind w:left="720"/>
              <w:rPr>
                <w:sz w:val="22"/>
                <w:szCs w:val="22"/>
              </w:rPr>
            </w:pPr>
            <w:r w:rsidRPr="00F96616">
              <w:rPr>
                <w:sz w:val="22"/>
                <w:szCs w:val="22"/>
              </w:rPr>
              <w:t xml:space="preserve">If a computer reads bad data as input, it will produce bad data as output.  Programs should be designed to reject bad data that is given as input.  </w:t>
            </w:r>
          </w:p>
          <w:p w14:paraId="105BCCD8" w14:textId="77777777" w:rsidR="001D1CD4" w:rsidRPr="00F96616" w:rsidRDefault="001D1CD4" w:rsidP="005C635E">
            <w:pPr>
              <w:ind w:left="720"/>
              <w:rPr>
                <w:sz w:val="22"/>
                <w:szCs w:val="22"/>
              </w:rPr>
            </w:pPr>
          </w:p>
          <w:p w14:paraId="2CCE2375" w14:textId="77777777" w:rsidR="001D1CD4" w:rsidRPr="00F96616" w:rsidRDefault="001D1CD4" w:rsidP="005C635E">
            <w:pPr>
              <w:ind w:left="720"/>
              <w:rPr>
                <w:sz w:val="22"/>
                <w:szCs w:val="22"/>
              </w:rPr>
            </w:pPr>
            <w:r w:rsidRPr="00F96616">
              <w:rPr>
                <w:sz w:val="22"/>
                <w:szCs w:val="22"/>
              </w:rPr>
              <w:t xml:space="preserve">Garbage in, garbage out (GIGO), refers to the fact that computers cannot tell the difference between good data and bad date.  </w:t>
            </w:r>
          </w:p>
          <w:p w14:paraId="7B3300B0" w14:textId="77777777" w:rsidR="001D1CD4" w:rsidRPr="00F96616" w:rsidRDefault="001D1CD4" w:rsidP="005C635E">
            <w:pPr>
              <w:rPr>
                <w:sz w:val="22"/>
                <w:szCs w:val="22"/>
              </w:rPr>
            </w:pPr>
          </w:p>
          <w:p w14:paraId="6EAE6130" w14:textId="77777777" w:rsidR="001D1CD4" w:rsidRPr="00F96616" w:rsidRDefault="001D1CD4" w:rsidP="005C635E">
            <w:pPr>
              <w:ind w:left="720"/>
              <w:rPr>
                <w:sz w:val="22"/>
                <w:szCs w:val="22"/>
              </w:rPr>
            </w:pPr>
            <w:r w:rsidRPr="00F96616">
              <w:rPr>
                <w:sz w:val="22"/>
                <w:szCs w:val="22"/>
              </w:rPr>
              <w:t>Both numbers and strings can be validated.</w:t>
            </w:r>
          </w:p>
          <w:p w14:paraId="32D35504" w14:textId="77777777" w:rsidR="001D1CD4" w:rsidRPr="00F96616" w:rsidRDefault="001D1CD4" w:rsidP="005C635E">
            <w:pPr>
              <w:rPr>
                <w:sz w:val="22"/>
                <w:szCs w:val="22"/>
              </w:rPr>
            </w:pPr>
          </w:p>
        </w:tc>
      </w:tr>
    </w:tbl>
    <w:p w14:paraId="44D2E8E7" w14:textId="77777777" w:rsidR="001D1CD4" w:rsidRDefault="001D1CD4" w:rsidP="001D1CD4"/>
    <w:p w14:paraId="6A3DC958" w14:textId="77777777" w:rsidR="001D1CD4" w:rsidRDefault="001D1CD4" w:rsidP="001D1CD4">
      <w:r>
        <w:t>The goal of this lab is to identify potential errors with algorithms and programs.</w:t>
      </w:r>
    </w:p>
    <w:p w14:paraId="5F623698" w14:textId="77777777" w:rsidR="001D1CD4" w:rsidRDefault="001D1CD4" w:rsidP="001D1CD4"/>
    <w:p w14:paraId="55D54833" w14:textId="77777777" w:rsidR="001D1CD4" w:rsidRDefault="001D1CD4" w:rsidP="001D1CD4">
      <w:r>
        <w:rPr>
          <w:b/>
        </w:rPr>
        <w:t xml:space="preserve">Step 1:  </w:t>
      </w:r>
      <w:r>
        <w:t>Imagine a program that calls for the user to enter a password of at least 8 alphanumeric characters.  Identify at least two potential input errors.</w:t>
      </w:r>
    </w:p>
    <w:p w14:paraId="5C5667B4" w14:textId="2A7E10E7" w:rsidR="001D1CD4" w:rsidRDefault="001D1CD4" w:rsidP="001D1CD4"/>
    <w:p w14:paraId="415B36AC" w14:textId="63E5F159" w:rsidR="00FC1E6C" w:rsidRDefault="00FC1E6C" w:rsidP="001D1CD4">
      <w:r>
        <w:t>A special character (i.e  !, @, #, etc.) or a password of less than 8 charachters</w:t>
      </w:r>
    </w:p>
    <w:p w14:paraId="4073833A" w14:textId="77777777" w:rsidR="00FC1E6C" w:rsidRDefault="00FC1E6C" w:rsidP="001D1CD4"/>
    <w:p w14:paraId="79D555D4" w14:textId="77777777" w:rsidR="001D1CD4" w:rsidRDefault="001D1CD4" w:rsidP="001D1CD4">
      <w:r>
        <w:rPr>
          <w:b/>
        </w:rPr>
        <w:t xml:space="preserve">Step 2:  </w:t>
      </w:r>
      <w:r>
        <w:t>Imagine a program that calls for the user to enter patients’ blood pressure.  Blood pressure ranges are between 50 and 230.  Identify at least two potential input errors.</w:t>
      </w:r>
    </w:p>
    <w:p w14:paraId="32DD43D5" w14:textId="5D9A7431" w:rsidR="001D1CD4" w:rsidRDefault="001D1CD4" w:rsidP="001D1CD4"/>
    <w:p w14:paraId="0968599D" w14:textId="233A64C1" w:rsidR="00FC1E6C" w:rsidRPr="008903F5" w:rsidRDefault="00FC1E6C" w:rsidP="001D1CD4">
      <w:r>
        <w:t>A letter or special charater or a number greater than 230</w:t>
      </w:r>
    </w:p>
    <w:p w14:paraId="6D801A7E" w14:textId="77777777" w:rsidR="001D1CD4" w:rsidRPr="00F8328A" w:rsidRDefault="001D1CD4" w:rsidP="001D1CD4"/>
    <w:p w14:paraId="668544FD" w14:textId="77777777" w:rsidR="001D1CD4" w:rsidRDefault="001D1CD4" w:rsidP="001D1CD4">
      <w:r>
        <w:rPr>
          <w:b/>
        </w:rPr>
        <w:t xml:space="preserve">Step 3:  </w:t>
      </w:r>
      <w:r>
        <w:t>Open either your Lab 5-3 flowchart or your Lab 5-4.py Python code.  This program allowed the user to enter in 7 days worth of bottle returns and then calculated the average.  Examine the program and identify at least two potential input errors.</w:t>
      </w:r>
    </w:p>
    <w:p w14:paraId="0B16D32E" w14:textId="77777777" w:rsidR="00FC1E6C" w:rsidRDefault="00FC1E6C" w:rsidP="001D1CD4"/>
    <w:p w14:paraId="260933E7" w14:textId="46E4553F" w:rsidR="001D1CD4" w:rsidRPr="008903F5" w:rsidRDefault="00FC1E6C" w:rsidP="001D1CD4">
      <w:r>
        <w:t>When asked to end program someone could enter a number</w:t>
      </w:r>
      <w:r w:rsidR="00FE680E">
        <w:t>. When asked to enter the number of bottles, someone could enter a letter</w:t>
      </w:r>
    </w:p>
    <w:p w14:paraId="4A18F0D2" w14:textId="77777777" w:rsidR="001D1CD4" w:rsidRDefault="001D1CD4" w:rsidP="001D1CD4">
      <w:pPr>
        <w:rPr>
          <w:b/>
        </w:rPr>
      </w:pPr>
    </w:p>
    <w:p w14:paraId="39DB8234" w14:textId="77777777" w:rsidR="001D1CD4" w:rsidRDefault="001D1CD4" w:rsidP="001D1CD4">
      <w:r>
        <w:rPr>
          <w:b/>
        </w:rPr>
        <w:t xml:space="preserve">Step 4:  </w:t>
      </w:r>
      <w:r>
        <w:t>Open either your week 6 homework flowchart or your Python code (Teacher’s Calculator assignment).  This program allowed a teacher to enter any number of test scores and then calculated the average score.  Examine the program and identify at least two potential input errors.</w:t>
      </w:r>
    </w:p>
    <w:p w14:paraId="0BCC307B" w14:textId="6CEC3447" w:rsidR="00FE680E" w:rsidRDefault="00FE680E"/>
    <w:p w14:paraId="3C9E86DF" w14:textId="5418B772" w:rsidR="00FE680E" w:rsidRDefault="00841DA0">
      <w:r>
        <w:t>When asked to enter how many students took the test someone could enter a letter. When asked to enter a score someone could enter a number greater than 100.</w:t>
      </w:r>
    </w:p>
    <w:p w14:paraId="358C92E5" w14:textId="77777777" w:rsidR="00FE680E" w:rsidRDefault="00FE680E">
      <w:pPr>
        <w:rPr>
          <w:b/>
          <w:sz w:val="28"/>
          <w:szCs w:val="28"/>
        </w:rPr>
      </w:pPr>
      <w:r>
        <w:rPr>
          <w:b/>
          <w:sz w:val="28"/>
          <w:szCs w:val="28"/>
        </w:rPr>
        <w:br w:type="page"/>
      </w:r>
    </w:p>
    <w:p w14:paraId="459FDE73" w14:textId="67835CD0" w:rsidR="001D1CD4" w:rsidRDefault="001D1CD4" w:rsidP="001D1CD4">
      <w:pPr>
        <w:rPr>
          <w:b/>
          <w:sz w:val="28"/>
          <w:szCs w:val="28"/>
        </w:rPr>
      </w:pPr>
      <w:r>
        <w:rPr>
          <w:b/>
          <w:sz w:val="28"/>
          <w:szCs w:val="28"/>
        </w:rPr>
        <w:lastRenderedPageBreak/>
        <w:t>Lab 8.2 – Input Validation and Pseudocode</w:t>
      </w:r>
    </w:p>
    <w:p w14:paraId="2125AA16" w14:textId="77777777" w:rsidR="001D1CD4" w:rsidRDefault="001D1CD4" w:rsidP="001D1CD4">
      <w:pPr>
        <w:rPr>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6A6A6"/>
        <w:tblLook w:val="01E0" w:firstRow="1" w:lastRow="1" w:firstColumn="1" w:lastColumn="1" w:noHBand="0" w:noVBand="0"/>
      </w:tblPr>
      <w:tblGrid>
        <w:gridCol w:w="8630"/>
      </w:tblGrid>
      <w:tr w:rsidR="001D1CD4" w:rsidRPr="00F96616" w14:paraId="2C794DA9" w14:textId="77777777" w:rsidTr="005C635E">
        <w:trPr>
          <w:trHeight w:val="1907"/>
        </w:trPr>
        <w:tc>
          <w:tcPr>
            <w:tcW w:w="8856" w:type="dxa"/>
            <w:shd w:val="clear" w:color="auto" w:fill="A6A6A6"/>
          </w:tcPr>
          <w:p w14:paraId="3CFACC55" w14:textId="77777777" w:rsidR="001D1CD4" w:rsidRPr="00F96616" w:rsidRDefault="001D1CD4" w:rsidP="005C635E">
            <w:pPr>
              <w:rPr>
                <w:sz w:val="22"/>
                <w:szCs w:val="22"/>
              </w:rPr>
            </w:pPr>
            <w:r w:rsidRPr="00F96616">
              <w:rPr>
                <w:sz w:val="22"/>
                <w:szCs w:val="22"/>
              </w:rPr>
              <w:t>Critical Review</w:t>
            </w:r>
          </w:p>
          <w:p w14:paraId="7C7DB783" w14:textId="77777777" w:rsidR="001D1CD4" w:rsidRPr="00F96616" w:rsidRDefault="001D1CD4" w:rsidP="005C635E">
            <w:pPr>
              <w:rPr>
                <w:sz w:val="22"/>
                <w:szCs w:val="22"/>
              </w:rPr>
            </w:pPr>
          </w:p>
          <w:p w14:paraId="7DF6063C" w14:textId="77777777" w:rsidR="001D1CD4" w:rsidRPr="00F96616" w:rsidRDefault="001D1CD4" w:rsidP="005C635E">
            <w:pPr>
              <w:ind w:left="720"/>
              <w:rPr>
                <w:sz w:val="22"/>
                <w:szCs w:val="22"/>
              </w:rPr>
            </w:pPr>
            <w:r w:rsidRPr="00F96616">
              <w:rPr>
                <w:sz w:val="22"/>
                <w:szCs w:val="22"/>
              </w:rPr>
              <w:t>Input validation is commonly done with a loop that iterates as long as an input variable contains bad data.  Either a posttest or a pretest loop will work.  If you want to also display an error message, use a pretest loop, otherwise, a posttest loop will work.</w:t>
            </w:r>
          </w:p>
          <w:p w14:paraId="625A307E" w14:textId="77777777" w:rsidR="001D1CD4" w:rsidRPr="00F96616" w:rsidRDefault="001D1CD4" w:rsidP="005C635E">
            <w:pPr>
              <w:ind w:left="720"/>
              <w:rPr>
                <w:sz w:val="22"/>
                <w:szCs w:val="22"/>
              </w:rPr>
            </w:pPr>
          </w:p>
          <w:p w14:paraId="390345FD" w14:textId="77777777" w:rsidR="001D1CD4" w:rsidRPr="00F96616" w:rsidRDefault="001D1CD4" w:rsidP="005C635E">
            <w:pPr>
              <w:ind w:left="720"/>
              <w:rPr>
                <w:sz w:val="22"/>
                <w:szCs w:val="22"/>
              </w:rPr>
            </w:pPr>
            <w:r w:rsidRPr="00F96616">
              <w:rPr>
                <w:sz w:val="22"/>
                <w:szCs w:val="22"/>
              </w:rPr>
              <w:t>Functions are often used for complex validation code.</w:t>
            </w:r>
          </w:p>
          <w:p w14:paraId="4DA0CA2F" w14:textId="77777777" w:rsidR="001D1CD4" w:rsidRPr="00F96616" w:rsidRDefault="001D1CD4" w:rsidP="005C635E">
            <w:pPr>
              <w:rPr>
                <w:sz w:val="22"/>
                <w:szCs w:val="22"/>
              </w:rPr>
            </w:pPr>
          </w:p>
        </w:tc>
      </w:tr>
    </w:tbl>
    <w:p w14:paraId="44A5050A" w14:textId="77777777" w:rsidR="001D1CD4" w:rsidRDefault="001D1CD4" w:rsidP="001D1CD4">
      <w:pPr>
        <w:rPr>
          <w:b/>
        </w:rPr>
      </w:pPr>
    </w:p>
    <w:p w14:paraId="09BF36C4" w14:textId="77777777" w:rsidR="001D1CD4" w:rsidRDefault="001D1CD4" w:rsidP="001D1CD4">
      <w:r>
        <w:t>The goal of this lab is to write input validation pseudocode.</w:t>
      </w:r>
    </w:p>
    <w:p w14:paraId="07A4A06C" w14:textId="77777777" w:rsidR="001D1CD4" w:rsidRDefault="001D1CD4" w:rsidP="001D1CD4"/>
    <w:p w14:paraId="51AB10F2" w14:textId="77777777" w:rsidR="001D1CD4" w:rsidRPr="00CF6124" w:rsidRDefault="001D1CD4" w:rsidP="001D1CD4">
      <w:r>
        <w:rPr>
          <w:b/>
        </w:rPr>
        <w:t xml:space="preserve">Step 1:  </w:t>
      </w:r>
      <w:r>
        <w:t xml:space="preserve">Examine the following main module from Lab 5.2.  Notice that if the user enters a capital ‘Y’ the program will end since the while loop only checks for a lower case ‘y’.     </w:t>
      </w:r>
    </w:p>
    <w:p w14:paraId="2AB5F938" w14:textId="77777777" w:rsidR="001D1CD4" w:rsidRDefault="001D1CD4" w:rsidP="001D1CD4">
      <w:pPr>
        <w:rPr>
          <w:b/>
        </w:rPr>
      </w:pPr>
    </w:p>
    <w:p w14:paraId="2226A300" w14:textId="77777777" w:rsidR="001D1CD4" w:rsidRPr="007A05FD" w:rsidRDefault="001D1CD4" w:rsidP="001D1CD4">
      <w:pPr>
        <w:ind w:left="720"/>
        <w:rPr>
          <w:rFonts w:ascii="Courier New" w:hAnsi="Courier New"/>
          <w:sz w:val="22"/>
          <w:szCs w:val="22"/>
        </w:rPr>
      </w:pPr>
      <w:r w:rsidRPr="007A05FD">
        <w:rPr>
          <w:rFonts w:ascii="Courier New" w:hAnsi="Courier New"/>
          <w:sz w:val="22"/>
          <w:szCs w:val="22"/>
        </w:rPr>
        <w:t>Module main ()</w:t>
      </w:r>
    </w:p>
    <w:p w14:paraId="3F47FFAE" w14:textId="77777777" w:rsidR="001D1CD4" w:rsidRDefault="001D1CD4" w:rsidP="001D1CD4">
      <w:pPr>
        <w:ind w:left="720"/>
        <w:rPr>
          <w:rFonts w:ascii="Courier New" w:hAnsi="Courier New"/>
          <w:sz w:val="22"/>
          <w:szCs w:val="22"/>
        </w:rPr>
      </w:pPr>
      <w:r w:rsidRPr="007A05FD">
        <w:rPr>
          <w:rFonts w:ascii="Courier New" w:hAnsi="Courier New"/>
          <w:sz w:val="22"/>
          <w:szCs w:val="22"/>
        </w:rPr>
        <w:tab/>
      </w:r>
    </w:p>
    <w:p w14:paraId="48289765" w14:textId="77777777" w:rsidR="001D1CD4" w:rsidRPr="00F37FE7" w:rsidRDefault="001D1CD4" w:rsidP="001D1CD4">
      <w:pPr>
        <w:ind w:left="720" w:firstLine="720"/>
        <w:rPr>
          <w:rFonts w:ascii="Courier New" w:hAnsi="Courier New"/>
          <w:sz w:val="22"/>
          <w:szCs w:val="22"/>
        </w:rPr>
      </w:pPr>
      <w:r w:rsidRPr="00F37FE7">
        <w:rPr>
          <w:rFonts w:ascii="Courier New" w:hAnsi="Courier New"/>
          <w:b/>
          <w:sz w:val="22"/>
          <w:szCs w:val="22"/>
        </w:rPr>
        <w:t>//Step 1: Declare variables below</w:t>
      </w:r>
      <w:r w:rsidRPr="00F37FE7">
        <w:rPr>
          <w:rFonts w:ascii="Courier New" w:hAnsi="Courier New"/>
          <w:sz w:val="22"/>
          <w:szCs w:val="22"/>
        </w:rPr>
        <w:t xml:space="preserve"> </w:t>
      </w:r>
    </w:p>
    <w:p w14:paraId="5844C7B8" w14:textId="77777777" w:rsidR="001D1CD4" w:rsidRPr="00F37FE7" w:rsidRDefault="001D1CD4" w:rsidP="001D1CD4">
      <w:pPr>
        <w:ind w:left="720"/>
        <w:rPr>
          <w:rFonts w:ascii="Courier New" w:hAnsi="Courier New"/>
          <w:sz w:val="22"/>
          <w:szCs w:val="22"/>
        </w:rPr>
      </w:pPr>
      <w:r w:rsidRPr="00F37FE7">
        <w:rPr>
          <w:rFonts w:ascii="Courier New" w:hAnsi="Courier New"/>
          <w:sz w:val="22"/>
          <w:szCs w:val="22"/>
        </w:rPr>
        <w:tab/>
        <w:t>Declare Integer totalBottles = 0</w:t>
      </w:r>
    </w:p>
    <w:p w14:paraId="61AEC95D" w14:textId="77777777" w:rsidR="001D1CD4" w:rsidRPr="00F37FE7" w:rsidRDefault="001D1CD4" w:rsidP="001D1CD4">
      <w:pPr>
        <w:ind w:left="720"/>
        <w:rPr>
          <w:rFonts w:ascii="Courier New" w:hAnsi="Courier New"/>
          <w:sz w:val="22"/>
          <w:szCs w:val="22"/>
        </w:rPr>
      </w:pPr>
      <w:r w:rsidRPr="00F37FE7">
        <w:rPr>
          <w:rFonts w:ascii="Courier New" w:hAnsi="Courier New"/>
          <w:sz w:val="22"/>
          <w:szCs w:val="22"/>
        </w:rPr>
        <w:tab/>
        <w:t>Declare Integer counter = 1</w:t>
      </w:r>
    </w:p>
    <w:p w14:paraId="096FE7BB" w14:textId="77777777" w:rsidR="001D1CD4" w:rsidRPr="00F37FE7" w:rsidRDefault="001D1CD4" w:rsidP="001D1CD4">
      <w:pPr>
        <w:ind w:left="720"/>
        <w:rPr>
          <w:rFonts w:ascii="Courier New" w:hAnsi="Courier New"/>
          <w:sz w:val="22"/>
          <w:szCs w:val="22"/>
        </w:rPr>
      </w:pPr>
      <w:r w:rsidRPr="00F37FE7">
        <w:rPr>
          <w:rFonts w:ascii="Courier New" w:hAnsi="Courier New"/>
          <w:sz w:val="22"/>
          <w:szCs w:val="22"/>
        </w:rPr>
        <w:tab/>
        <w:t>Declare Integer todayBottles = 0</w:t>
      </w:r>
    </w:p>
    <w:p w14:paraId="2519967A" w14:textId="77777777" w:rsidR="001D1CD4" w:rsidRPr="00F37FE7" w:rsidRDefault="001D1CD4" w:rsidP="001D1CD4">
      <w:pPr>
        <w:ind w:left="720"/>
        <w:rPr>
          <w:rFonts w:ascii="Courier New" w:hAnsi="Courier New"/>
          <w:sz w:val="22"/>
          <w:szCs w:val="22"/>
        </w:rPr>
      </w:pPr>
      <w:r w:rsidRPr="00F37FE7">
        <w:rPr>
          <w:rFonts w:ascii="Courier New" w:hAnsi="Courier New"/>
          <w:sz w:val="22"/>
          <w:szCs w:val="22"/>
        </w:rPr>
        <w:tab/>
        <w:t>Declare Real totalPayout</w:t>
      </w:r>
    </w:p>
    <w:p w14:paraId="61AE79DF" w14:textId="77777777" w:rsidR="001D1CD4" w:rsidRPr="00F37FE7" w:rsidRDefault="001D1CD4" w:rsidP="001D1CD4">
      <w:pPr>
        <w:ind w:left="720"/>
        <w:rPr>
          <w:rFonts w:ascii="Courier New" w:hAnsi="Courier New"/>
          <w:sz w:val="22"/>
          <w:szCs w:val="22"/>
        </w:rPr>
      </w:pPr>
      <w:r w:rsidRPr="00F37FE7">
        <w:rPr>
          <w:rFonts w:ascii="Courier New" w:hAnsi="Courier New"/>
          <w:sz w:val="22"/>
          <w:szCs w:val="22"/>
        </w:rPr>
        <w:tab/>
        <w:t>Declare String keepGoing = ‘y’</w:t>
      </w:r>
    </w:p>
    <w:p w14:paraId="7D8638A6" w14:textId="77777777" w:rsidR="001D1CD4" w:rsidRPr="00F37FE7" w:rsidRDefault="001D1CD4" w:rsidP="001D1CD4">
      <w:pPr>
        <w:ind w:left="720" w:firstLine="720"/>
        <w:rPr>
          <w:rFonts w:ascii="Courier New" w:hAnsi="Courier New"/>
          <w:sz w:val="22"/>
          <w:szCs w:val="22"/>
        </w:rPr>
      </w:pPr>
      <w:r w:rsidRPr="00F37FE7">
        <w:rPr>
          <w:rFonts w:ascii="Courier New" w:hAnsi="Courier New"/>
          <w:sz w:val="22"/>
          <w:szCs w:val="22"/>
        </w:rPr>
        <w:t xml:space="preserve">     </w:t>
      </w:r>
      <w:r w:rsidRPr="00F37FE7">
        <w:rPr>
          <w:rFonts w:ascii="Courier New" w:hAnsi="Courier New"/>
          <w:sz w:val="22"/>
          <w:szCs w:val="22"/>
        </w:rPr>
        <w:tab/>
      </w:r>
    </w:p>
    <w:p w14:paraId="213833F0" w14:textId="77777777" w:rsidR="001D1CD4" w:rsidRPr="00F37FE7" w:rsidRDefault="001D1CD4" w:rsidP="001D1CD4">
      <w:pPr>
        <w:ind w:left="720"/>
        <w:rPr>
          <w:rFonts w:ascii="Courier New" w:hAnsi="Courier New"/>
          <w:b/>
          <w:sz w:val="22"/>
          <w:szCs w:val="22"/>
        </w:rPr>
      </w:pPr>
      <w:r w:rsidRPr="00F37FE7">
        <w:rPr>
          <w:rFonts w:ascii="Courier New" w:hAnsi="Courier New"/>
          <w:sz w:val="22"/>
          <w:szCs w:val="22"/>
        </w:rPr>
        <w:tab/>
      </w:r>
      <w:r w:rsidRPr="00F37FE7">
        <w:rPr>
          <w:rFonts w:ascii="Courier New" w:hAnsi="Courier New"/>
          <w:b/>
          <w:sz w:val="22"/>
          <w:szCs w:val="22"/>
        </w:rPr>
        <w:t xml:space="preserve">//Step 3: </w:t>
      </w:r>
      <w:smartTag w:uri="urn:schemas-microsoft-com:office:smarttags" w:element="place">
        <w:r w:rsidRPr="00F37FE7">
          <w:rPr>
            <w:rFonts w:ascii="Courier New" w:hAnsi="Courier New"/>
            <w:b/>
            <w:sz w:val="22"/>
            <w:szCs w:val="22"/>
          </w:rPr>
          <w:t>Loop</w:t>
        </w:r>
      </w:smartTag>
      <w:r w:rsidRPr="00F37FE7">
        <w:rPr>
          <w:rFonts w:ascii="Courier New" w:hAnsi="Courier New"/>
          <w:b/>
          <w:sz w:val="22"/>
          <w:szCs w:val="22"/>
        </w:rPr>
        <w:t xml:space="preserve"> to run program again</w:t>
      </w:r>
    </w:p>
    <w:p w14:paraId="042D4CF1" w14:textId="77777777" w:rsidR="001D1CD4" w:rsidRPr="00F37FE7" w:rsidRDefault="001D1CD4" w:rsidP="001D1CD4">
      <w:pPr>
        <w:ind w:left="720"/>
        <w:rPr>
          <w:rFonts w:ascii="Courier New" w:hAnsi="Courier New"/>
          <w:sz w:val="22"/>
          <w:szCs w:val="22"/>
        </w:rPr>
      </w:pPr>
      <w:r w:rsidRPr="00F37FE7">
        <w:rPr>
          <w:rFonts w:ascii="Courier New" w:hAnsi="Courier New"/>
          <w:sz w:val="22"/>
          <w:szCs w:val="22"/>
        </w:rPr>
        <w:tab/>
        <w:t xml:space="preserve">While </w:t>
      </w:r>
      <w:r>
        <w:rPr>
          <w:rFonts w:ascii="Courier New" w:hAnsi="Courier New"/>
          <w:sz w:val="22"/>
          <w:szCs w:val="22"/>
        </w:rPr>
        <w:t>keepGoing == ‘y’</w:t>
      </w:r>
    </w:p>
    <w:p w14:paraId="58ED695B" w14:textId="77777777" w:rsidR="001D1CD4" w:rsidRPr="00F37FE7" w:rsidRDefault="001D1CD4" w:rsidP="001D1CD4">
      <w:pPr>
        <w:ind w:left="720"/>
        <w:rPr>
          <w:rFonts w:ascii="Courier New" w:hAnsi="Courier New"/>
          <w:b/>
          <w:sz w:val="22"/>
          <w:szCs w:val="22"/>
        </w:rPr>
      </w:pPr>
      <w:r w:rsidRPr="00F37FE7">
        <w:rPr>
          <w:rFonts w:ascii="Courier New" w:hAnsi="Courier New"/>
          <w:sz w:val="22"/>
          <w:szCs w:val="22"/>
        </w:rPr>
        <w:tab/>
      </w:r>
      <w:r w:rsidRPr="00F37FE7">
        <w:rPr>
          <w:rFonts w:ascii="Courier New" w:hAnsi="Courier New"/>
          <w:sz w:val="22"/>
          <w:szCs w:val="22"/>
        </w:rPr>
        <w:tab/>
      </w:r>
      <w:r w:rsidRPr="00F37FE7">
        <w:rPr>
          <w:rFonts w:ascii="Courier New" w:hAnsi="Courier New"/>
          <w:b/>
          <w:sz w:val="22"/>
          <w:szCs w:val="22"/>
        </w:rPr>
        <w:t>//Step 2: Call functions</w:t>
      </w:r>
    </w:p>
    <w:p w14:paraId="26EF9D8E" w14:textId="77777777" w:rsidR="001D1CD4" w:rsidRPr="00F37FE7" w:rsidRDefault="001D1CD4" w:rsidP="001D1CD4">
      <w:pPr>
        <w:ind w:left="720"/>
        <w:rPr>
          <w:rFonts w:ascii="Courier New" w:hAnsi="Courier New"/>
          <w:sz w:val="22"/>
          <w:szCs w:val="22"/>
        </w:rPr>
      </w:pPr>
      <w:r w:rsidRPr="00F37FE7">
        <w:rPr>
          <w:rFonts w:ascii="Courier New" w:hAnsi="Courier New"/>
          <w:sz w:val="22"/>
          <w:szCs w:val="22"/>
        </w:rPr>
        <w:tab/>
      </w:r>
      <w:r w:rsidRPr="00F37FE7">
        <w:rPr>
          <w:rFonts w:ascii="Courier New" w:hAnsi="Courier New"/>
          <w:sz w:val="22"/>
          <w:szCs w:val="22"/>
        </w:rPr>
        <w:tab/>
        <w:t>getBottles(totalBottles, todayBottles, counter)</w:t>
      </w:r>
    </w:p>
    <w:p w14:paraId="517C0DBA" w14:textId="77777777" w:rsidR="001D1CD4" w:rsidRPr="00F37FE7" w:rsidRDefault="001D1CD4" w:rsidP="001D1CD4">
      <w:pPr>
        <w:ind w:left="720"/>
        <w:rPr>
          <w:rFonts w:ascii="Courier New" w:hAnsi="Courier New"/>
          <w:sz w:val="22"/>
          <w:szCs w:val="22"/>
        </w:rPr>
      </w:pPr>
      <w:r w:rsidRPr="00F37FE7">
        <w:rPr>
          <w:rFonts w:ascii="Courier New" w:hAnsi="Courier New"/>
          <w:sz w:val="22"/>
          <w:szCs w:val="22"/>
        </w:rPr>
        <w:tab/>
      </w:r>
      <w:r w:rsidRPr="00F37FE7">
        <w:rPr>
          <w:rFonts w:ascii="Courier New" w:hAnsi="Courier New"/>
          <w:sz w:val="22"/>
          <w:szCs w:val="22"/>
        </w:rPr>
        <w:tab/>
        <w:t>calcPayout(totalBottles, totalPayout)</w:t>
      </w:r>
    </w:p>
    <w:p w14:paraId="1F277ACE" w14:textId="77777777" w:rsidR="001D1CD4" w:rsidRPr="00F37FE7" w:rsidRDefault="001D1CD4" w:rsidP="001D1CD4">
      <w:pPr>
        <w:ind w:left="720"/>
        <w:rPr>
          <w:rFonts w:ascii="Courier New" w:hAnsi="Courier New"/>
          <w:sz w:val="22"/>
          <w:szCs w:val="22"/>
        </w:rPr>
      </w:pPr>
      <w:r w:rsidRPr="00F37FE7">
        <w:rPr>
          <w:rFonts w:ascii="Courier New" w:hAnsi="Courier New"/>
          <w:sz w:val="22"/>
          <w:szCs w:val="22"/>
        </w:rPr>
        <w:tab/>
      </w:r>
      <w:r w:rsidRPr="00F37FE7">
        <w:rPr>
          <w:rFonts w:ascii="Courier New" w:hAnsi="Courier New"/>
          <w:sz w:val="22"/>
          <w:szCs w:val="22"/>
        </w:rPr>
        <w:tab/>
        <w:t>printInfo(totalBottles, totalPayout)</w:t>
      </w:r>
    </w:p>
    <w:p w14:paraId="489EE955" w14:textId="77777777" w:rsidR="001D1CD4" w:rsidRPr="00F37FE7" w:rsidRDefault="001D1CD4" w:rsidP="001D1CD4">
      <w:pPr>
        <w:ind w:left="720"/>
        <w:rPr>
          <w:rFonts w:ascii="Courier New" w:hAnsi="Courier New"/>
          <w:sz w:val="22"/>
          <w:szCs w:val="22"/>
        </w:rPr>
      </w:pPr>
      <w:r w:rsidRPr="00F37FE7">
        <w:rPr>
          <w:rFonts w:ascii="Courier New" w:hAnsi="Courier New"/>
          <w:sz w:val="22"/>
          <w:szCs w:val="22"/>
        </w:rPr>
        <w:tab/>
      </w:r>
      <w:r w:rsidRPr="00F37FE7">
        <w:rPr>
          <w:rFonts w:ascii="Courier New" w:hAnsi="Courier New"/>
          <w:sz w:val="22"/>
          <w:szCs w:val="22"/>
        </w:rPr>
        <w:tab/>
      </w:r>
    </w:p>
    <w:p w14:paraId="136A3A13" w14:textId="77777777" w:rsidR="001D1CD4" w:rsidRPr="00F37FE7" w:rsidRDefault="001D1CD4" w:rsidP="001D1CD4">
      <w:pPr>
        <w:ind w:left="2160"/>
        <w:rPr>
          <w:rFonts w:ascii="Courier New" w:hAnsi="Courier New"/>
          <w:sz w:val="22"/>
          <w:szCs w:val="22"/>
        </w:rPr>
      </w:pPr>
      <w:r w:rsidRPr="00F37FE7">
        <w:rPr>
          <w:rFonts w:ascii="Courier New" w:hAnsi="Courier New"/>
          <w:sz w:val="22"/>
          <w:szCs w:val="22"/>
        </w:rPr>
        <w:t>Display “Do you want to run the program again? (Enter y for yes</w:t>
      </w:r>
      <w:r>
        <w:rPr>
          <w:rFonts w:ascii="Courier New" w:hAnsi="Courier New"/>
          <w:sz w:val="22"/>
          <w:szCs w:val="22"/>
        </w:rPr>
        <w:t xml:space="preserve"> or n for no</w:t>
      </w:r>
      <w:r w:rsidRPr="00F37FE7">
        <w:rPr>
          <w:rFonts w:ascii="Courier New" w:hAnsi="Courier New"/>
          <w:sz w:val="22"/>
          <w:szCs w:val="22"/>
        </w:rPr>
        <w:t>).”</w:t>
      </w:r>
    </w:p>
    <w:p w14:paraId="6D42965C" w14:textId="77777777" w:rsidR="001D1CD4" w:rsidRPr="00F37FE7" w:rsidRDefault="001D1CD4" w:rsidP="001D1CD4">
      <w:pPr>
        <w:ind w:left="2160"/>
        <w:rPr>
          <w:rFonts w:ascii="Courier New" w:hAnsi="Courier New"/>
          <w:sz w:val="22"/>
          <w:szCs w:val="22"/>
        </w:rPr>
      </w:pPr>
      <w:r w:rsidRPr="00F37FE7">
        <w:rPr>
          <w:rFonts w:ascii="Courier New" w:hAnsi="Courier New"/>
          <w:sz w:val="22"/>
          <w:szCs w:val="22"/>
        </w:rPr>
        <w:t>Input keepGoing</w:t>
      </w:r>
    </w:p>
    <w:p w14:paraId="2E8F2EC0" w14:textId="77777777" w:rsidR="001D1CD4" w:rsidRPr="00F37FE7" w:rsidRDefault="001D1CD4" w:rsidP="001D1CD4">
      <w:pPr>
        <w:rPr>
          <w:rFonts w:ascii="Courier New" w:hAnsi="Courier New"/>
          <w:sz w:val="22"/>
          <w:szCs w:val="22"/>
        </w:rPr>
      </w:pPr>
      <w:r w:rsidRPr="00F37FE7">
        <w:rPr>
          <w:rFonts w:ascii="Courier New" w:hAnsi="Courier New"/>
          <w:sz w:val="22"/>
          <w:szCs w:val="22"/>
        </w:rPr>
        <w:tab/>
      </w:r>
      <w:r w:rsidRPr="00F37FE7">
        <w:rPr>
          <w:rFonts w:ascii="Courier New" w:hAnsi="Courier New"/>
          <w:sz w:val="22"/>
          <w:szCs w:val="22"/>
        </w:rPr>
        <w:tab/>
        <w:t>End While</w:t>
      </w:r>
      <w:r w:rsidRPr="00F37FE7">
        <w:rPr>
          <w:rFonts w:ascii="Courier New" w:hAnsi="Courier New"/>
          <w:sz w:val="22"/>
          <w:szCs w:val="22"/>
        </w:rPr>
        <w:tab/>
      </w:r>
    </w:p>
    <w:p w14:paraId="460141CF" w14:textId="77777777" w:rsidR="001D1CD4" w:rsidRPr="00F37FE7" w:rsidRDefault="001D1CD4" w:rsidP="001D1CD4">
      <w:pPr>
        <w:ind w:left="720"/>
        <w:rPr>
          <w:rFonts w:ascii="Courier New" w:hAnsi="Courier New"/>
          <w:sz w:val="22"/>
          <w:szCs w:val="22"/>
        </w:rPr>
      </w:pPr>
      <w:r w:rsidRPr="00F37FE7">
        <w:rPr>
          <w:rFonts w:ascii="Courier New" w:hAnsi="Courier New"/>
          <w:sz w:val="22"/>
          <w:szCs w:val="22"/>
        </w:rPr>
        <w:t>End Module</w:t>
      </w:r>
    </w:p>
    <w:p w14:paraId="394675AC" w14:textId="77777777" w:rsidR="001D1CD4" w:rsidRDefault="001D1CD4" w:rsidP="001D1CD4"/>
    <w:p w14:paraId="5F1D084C" w14:textId="77777777" w:rsidR="001D1CD4" w:rsidRDefault="001D1CD4" w:rsidP="001D1CD4">
      <w:r>
        <w:rPr>
          <w:b/>
        </w:rPr>
        <w:t xml:space="preserve">Step 2:  </w:t>
      </w:r>
      <w:r>
        <w:t xml:space="preserve">Write a line of code that will convert the input value to a lower case value.  (See Validating String Input, Page 340).  </w:t>
      </w:r>
    </w:p>
    <w:p w14:paraId="0A8D33E6" w14:textId="77777777" w:rsidR="00841DA0" w:rsidRDefault="00841DA0" w:rsidP="001D1CD4"/>
    <w:p w14:paraId="215CD690" w14:textId="35F5AEEF" w:rsidR="001D1CD4" w:rsidRPr="00841DA0" w:rsidRDefault="00841DA0" w:rsidP="00841DA0">
      <w:pPr>
        <w:rPr>
          <w:rFonts w:ascii="Courier New" w:hAnsi="Courier New"/>
          <w:sz w:val="22"/>
          <w:szCs w:val="22"/>
        </w:rPr>
      </w:pPr>
      <w:r w:rsidRPr="00841DA0">
        <w:rPr>
          <w:rFonts w:ascii="Courier New" w:hAnsi="Courier New"/>
          <w:sz w:val="22"/>
          <w:szCs w:val="22"/>
        </w:rPr>
        <w:t>toLower(keepGoing)</w:t>
      </w:r>
    </w:p>
    <w:p w14:paraId="3B797D4A" w14:textId="77777777" w:rsidR="001D1CD4" w:rsidRDefault="001D1CD4" w:rsidP="001D1CD4">
      <w:pPr>
        <w:rPr>
          <w:b/>
        </w:rPr>
      </w:pPr>
    </w:p>
    <w:p w14:paraId="758ECB15" w14:textId="5B5DE07A" w:rsidR="001D1CD4" w:rsidRDefault="001D1CD4" w:rsidP="001D1CD4">
      <w:r>
        <w:rPr>
          <w:b/>
        </w:rPr>
        <w:t xml:space="preserve">Step 3:  </w:t>
      </w:r>
      <w:r>
        <w:t>Examine the getBottles module from the same program.  Notice the potential input error of the user entering a negative value into todayBottles.  Rewrite the module with an input validation loop inside the existing while loop that will verify that the entry into todayBottles is greater than 0.  If they enter a 0 or negative value, display an error message.  (Reference: Input Validation Loop, Page 335).</w:t>
      </w:r>
    </w:p>
    <w:p w14:paraId="0211E1FD" w14:textId="77777777" w:rsidR="001D1CD4" w:rsidRDefault="001D1CD4" w:rsidP="001D1CD4">
      <w:pPr>
        <w:rPr>
          <w:b/>
        </w:rPr>
      </w:pPr>
    </w:p>
    <w:p w14:paraId="03176195" w14:textId="77777777" w:rsidR="001D1CD4" w:rsidRPr="00367481" w:rsidRDefault="001D1CD4" w:rsidP="001D1CD4">
      <w:pPr>
        <w:rPr>
          <w:b/>
        </w:rPr>
      </w:pPr>
      <w:r w:rsidRPr="00367481">
        <w:rPr>
          <w:b/>
        </w:rPr>
        <w:t>Previous Code</w:t>
      </w:r>
    </w:p>
    <w:p w14:paraId="33074D3A" w14:textId="77777777" w:rsidR="001D1CD4" w:rsidRPr="00367481" w:rsidRDefault="001D1CD4" w:rsidP="001D1CD4">
      <w:pPr>
        <w:ind w:left="720"/>
        <w:rPr>
          <w:rFonts w:ascii="Courier New" w:hAnsi="Courier New"/>
          <w:sz w:val="22"/>
          <w:szCs w:val="22"/>
        </w:rPr>
      </w:pPr>
      <w:r w:rsidRPr="00367481">
        <w:rPr>
          <w:rFonts w:ascii="Courier New" w:hAnsi="Courier New"/>
          <w:sz w:val="22"/>
          <w:szCs w:val="22"/>
        </w:rPr>
        <w:t>//getBottles module</w:t>
      </w:r>
    </w:p>
    <w:p w14:paraId="3A2A681B" w14:textId="77777777" w:rsidR="001D1CD4" w:rsidRPr="00367481" w:rsidRDefault="001D1CD4" w:rsidP="001D1CD4">
      <w:pPr>
        <w:ind w:left="720"/>
        <w:rPr>
          <w:rFonts w:ascii="Courier New" w:hAnsi="Courier New"/>
          <w:sz w:val="22"/>
          <w:szCs w:val="22"/>
        </w:rPr>
      </w:pPr>
      <w:r w:rsidRPr="00367481">
        <w:rPr>
          <w:rFonts w:ascii="Courier New" w:hAnsi="Courier New"/>
          <w:sz w:val="22"/>
          <w:szCs w:val="22"/>
        </w:rPr>
        <w:t>Module getBottles(Integer totalBottles, Integer todayBottles, Integer counter)</w:t>
      </w:r>
    </w:p>
    <w:p w14:paraId="07E8B54B" w14:textId="77777777" w:rsidR="001D1CD4" w:rsidRPr="00367481" w:rsidRDefault="001D1CD4" w:rsidP="001D1CD4">
      <w:pPr>
        <w:ind w:left="720"/>
        <w:rPr>
          <w:rFonts w:ascii="Courier New" w:hAnsi="Courier New"/>
          <w:sz w:val="22"/>
          <w:szCs w:val="22"/>
        </w:rPr>
      </w:pPr>
      <w:r w:rsidRPr="00367481">
        <w:rPr>
          <w:rFonts w:ascii="Courier New" w:hAnsi="Courier New"/>
          <w:sz w:val="22"/>
          <w:szCs w:val="22"/>
        </w:rPr>
        <w:tab/>
        <w:t>While counter &lt;=7</w:t>
      </w:r>
    </w:p>
    <w:p w14:paraId="057FBDCA" w14:textId="77777777" w:rsidR="001D1CD4" w:rsidRPr="00367481" w:rsidRDefault="001D1CD4" w:rsidP="001D1CD4">
      <w:pPr>
        <w:ind w:left="2160"/>
        <w:rPr>
          <w:rFonts w:ascii="Courier New" w:hAnsi="Courier New"/>
          <w:sz w:val="22"/>
          <w:szCs w:val="22"/>
        </w:rPr>
      </w:pPr>
      <w:r w:rsidRPr="00367481">
        <w:rPr>
          <w:rFonts w:ascii="Courier New" w:hAnsi="Courier New"/>
          <w:sz w:val="22"/>
          <w:szCs w:val="22"/>
        </w:rPr>
        <w:t>Display “Enter number of bottles returned for the day:</w:t>
      </w:r>
      <w:r w:rsidRPr="00367481">
        <w:rPr>
          <w:rStyle w:val="PageNumber"/>
        </w:rPr>
        <w:t>”</w:t>
      </w:r>
    </w:p>
    <w:p w14:paraId="10A0A310" w14:textId="77777777" w:rsidR="001D1CD4" w:rsidRPr="00367481" w:rsidRDefault="001D1CD4" w:rsidP="001D1CD4">
      <w:pPr>
        <w:ind w:left="1440" w:firstLine="720"/>
        <w:rPr>
          <w:rFonts w:ascii="Courier New" w:hAnsi="Courier New"/>
          <w:sz w:val="22"/>
          <w:szCs w:val="22"/>
        </w:rPr>
      </w:pPr>
      <w:r w:rsidRPr="00367481">
        <w:rPr>
          <w:rFonts w:ascii="Courier New" w:hAnsi="Courier New"/>
          <w:sz w:val="22"/>
          <w:szCs w:val="22"/>
        </w:rPr>
        <w:t>Input todayBottles</w:t>
      </w:r>
    </w:p>
    <w:p w14:paraId="7D9C4485" w14:textId="77777777" w:rsidR="001D1CD4" w:rsidRPr="00367481" w:rsidRDefault="001D1CD4" w:rsidP="001D1CD4">
      <w:pPr>
        <w:ind w:left="1440" w:firstLine="720"/>
        <w:rPr>
          <w:rFonts w:ascii="Courier New" w:hAnsi="Courier New"/>
          <w:sz w:val="22"/>
          <w:szCs w:val="22"/>
        </w:rPr>
      </w:pPr>
      <w:r w:rsidRPr="00367481">
        <w:rPr>
          <w:rFonts w:ascii="Courier New" w:hAnsi="Courier New"/>
          <w:sz w:val="22"/>
          <w:szCs w:val="22"/>
        </w:rPr>
        <w:t>totalBottles = totalBottles + todayBottles</w:t>
      </w:r>
    </w:p>
    <w:p w14:paraId="6EFDACDB" w14:textId="77777777" w:rsidR="001D1CD4" w:rsidRPr="00367481" w:rsidRDefault="001D1CD4" w:rsidP="001D1CD4">
      <w:pPr>
        <w:ind w:left="1440" w:firstLine="720"/>
        <w:rPr>
          <w:rFonts w:ascii="Courier New" w:hAnsi="Courier New"/>
          <w:sz w:val="22"/>
          <w:szCs w:val="22"/>
        </w:rPr>
      </w:pPr>
      <w:r w:rsidRPr="00367481">
        <w:rPr>
          <w:rFonts w:ascii="Courier New" w:hAnsi="Courier New"/>
          <w:sz w:val="22"/>
          <w:szCs w:val="22"/>
        </w:rPr>
        <w:t>counter = counter + 1</w:t>
      </w:r>
    </w:p>
    <w:p w14:paraId="14DD4838" w14:textId="77777777" w:rsidR="001D1CD4" w:rsidRPr="00367481" w:rsidRDefault="001D1CD4" w:rsidP="001D1CD4">
      <w:pPr>
        <w:ind w:left="720"/>
        <w:rPr>
          <w:rFonts w:ascii="Courier New" w:hAnsi="Courier New"/>
          <w:sz w:val="22"/>
          <w:szCs w:val="22"/>
        </w:rPr>
      </w:pPr>
      <w:r w:rsidRPr="00367481">
        <w:rPr>
          <w:rFonts w:ascii="Courier New" w:hAnsi="Courier New"/>
          <w:sz w:val="22"/>
          <w:szCs w:val="22"/>
        </w:rPr>
        <w:tab/>
        <w:t>End While</w:t>
      </w:r>
    </w:p>
    <w:p w14:paraId="08284D29" w14:textId="77777777" w:rsidR="001D1CD4" w:rsidRPr="00367481" w:rsidRDefault="001D1CD4" w:rsidP="001D1CD4">
      <w:pPr>
        <w:ind w:left="720"/>
        <w:rPr>
          <w:rFonts w:ascii="Courier New" w:hAnsi="Courier New"/>
          <w:sz w:val="22"/>
          <w:szCs w:val="22"/>
        </w:rPr>
      </w:pPr>
      <w:r w:rsidRPr="00367481">
        <w:rPr>
          <w:rFonts w:ascii="Courier New" w:hAnsi="Courier New"/>
          <w:sz w:val="22"/>
          <w:szCs w:val="22"/>
        </w:rPr>
        <w:t>End Module</w:t>
      </w:r>
    </w:p>
    <w:p w14:paraId="0D24D5F2" w14:textId="77777777" w:rsidR="001D1CD4" w:rsidRDefault="001D1CD4" w:rsidP="001D1CD4">
      <w:pPr>
        <w:rPr>
          <w:b/>
        </w:rPr>
      </w:pPr>
    </w:p>
    <w:p w14:paraId="5930534B" w14:textId="77777777" w:rsidR="001D1CD4" w:rsidRPr="00367481" w:rsidRDefault="001D1CD4" w:rsidP="001D1CD4">
      <w:pPr>
        <w:rPr>
          <w:b/>
        </w:rPr>
      </w:pPr>
      <w:r>
        <w:rPr>
          <w:b/>
        </w:rPr>
        <w:t>Validation</w:t>
      </w:r>
      <w:r w:rsidRPr="00367481">
        <w:rPr>
          <w:b/>
        </w:rPr>
        <w:t xml:space="preserve"> Code</w:t>
      </w:r>
    </w:p>
    <w:p w14:paraId="2DF84ECC" w14:textId="77777777" w:rsidR="001D1CD4" w:rsidRDefault="001D1CD4" w:rsidP="001D1CD4">
      <w:pPr>
        <w:ind w:left="720"/>
        <w:rPr>
          <w:rFonts w:ascii="Courier New" w:hAnsi="Courier New"/>
          <w:sz w:val="22"/>
          <w:szCs w:val="22"/>
        </w:rPr>
      </w:pPr>
      <w:r>
        <w:rPr>
          <w:rFonts w:ascii="Courier New" w:hAnsi="Courier New"/>
          <w:sz w:val="22"/>
          <w:szCs w:val="22"/>
        </w:rPr>
        <w:t>//getBottles module</w:t>
      </w:r>
    </w:p>
    <w:p w14:paraId="29F3A6D3" w14:textId="77777777" w:rsidR="001D1CD4" w:rsidRPr="00367481" w:rsidRDefault="001D1CD4" w:rsidP="001D1CD4">
      <w:pPr>
        <w:ind w:left="720"/>
        <w:rPr>
          <w:rFonts w:ascii="Courier New" w:hAnsi="Courier New"/>
          <w:sz w:val="22"/>
          <w:szCs w:val="22"/>
        </w:rPr>
      </w:pPr>
      <w:r w:rsidRPr="00367481">
        <w:rPr>
          <w:rFonts w:ascii="Courier New" w:hAnsi="Courier New"/>
          <w:sz w:val="22"/>
          <w:szCs w:val="22"/>
        </w:rPr>
        <w:t>Module getBottles(Integer totalBottles, Integer todayBottles, Integer counter)</w:t>
      </w:r>
    </w:p>
    <w:p w14:paraId="5F76D322" w14:textId="68877583" w:rsidR="001D1CD4" w:rsidRPr="00367481" w:rsidRDefault="001D1CD4" w:rsidP="00841DA0">
      <w:pPr>
        <w:ind w:left="720"/>
        <w:rPr>
          <w:rFonts w:ascii="Courier New" w:hAnsi="Courier New"/>
          <w:sz w:val="22"/>
          <w:szCs w:val="22"/>
        </w:rPr>
      </w:pPr>
      <w:r w:rsidRPr="00367481">
        <w:rPr>
          <w:rFonts w:ascii="Courier New" w:hAnsi="Courier New"/>
          <w:sz w:val="22"/>
          <w:szCs w:val="22"/>
        </w:rPr>
        <w:tab/>
        <w:t>While counter &lt;=7</w:t>
      </w:r>
    </w:p>
    <w:p w14:paraId="6C8EAD7E" w14:textId="77777777" w:rsidR="001D1CD4" w:rsidRPr="00367481" w:rsidRDefault="001D1CD4" w:rsidP="001D1CD4">
      <w:pPr>
        <w:ind w:left="2880"/>
        <w:rPr>
          <w:rFonts w:ascii="Courier New" w:hAnsi="Courier New"/>
          <w:sz w:val="22"/>
          <w:szCs w:val="22"/>
        </w:rPr>
      </w:pPr>
      <w:r w:rsidRPr="00367481">
        <w:rPr>
          <w:rFonts w:ascii="Courier New" w:hAnsi="Courier New"/>
          <w:sz w:val="22"/>
          <w:szCs w:val="22"/>
        </w:rPr>
        <w:t>Display “Enter number of bottles returned for the day:</w:t>
      </w:r>
      <w:r w:rsidRPr="00367481">
        <w:rPr>
          <w:rStyle w:val="PageNumber"/>
        </w:rPr>
        <w:t>”</w:t>
      </w:r>
    </w:p>
    <w:p w14:paraId="38A2BB6D" w14:textId="77777777" w:rsidR="001D1CD4" w:rsidRPr="00367481" w:rsidRDefault="001D1CD4" w:rsidP="001D1CD4">
      <w:pPr>
        <w:ind w:left="2160" w:firstLine="720"/>
        <w:rPr>
          <w:rFonts w:ascii="Courier New" w:hAnsi="Courier New"/>
          <w:sz w:val="22"/>
          <w:szCs w:val="22"/>
        </w:rPr>
      </w:pPr>
      <w:r w:rsidRPr="00367481">
        <w:rPr>
          <w:rFonts w:ascii="Courier New" w:hAnsi="Courier New"/>
          <w:sz w:val="22"/>
          <w:szCs w:val="22"/>
        </w:rPr>
        <w:t>Input todayBottles</w:t>
      </w:r>
    </w:p>
    <w:p w14:paraId="69D34860" w14:textId="1B43FF67" w:rsidR="001D1CD4" w:rsidRDefault="001D1CD4" w:rsidP="00841DA0">
      <w:pPr>
        <w:rPr>
          <w:rFonts w:ascii="Courier New" w:hAnsi="Courier New"/>
          <w:sz w:val="22"/>
          <w:szCs w:val="22"/>
        </w:rPr>
      </w:pPr>
      <w:r w:rsidRPr="00367481">
        <w:rPr>
          <w:rFonts w:ascii="Courier New" w:hAnsi="Courier New"/>
          <w:sz w:val="22"/>
          <w:szCs w:val="22"/>
        </w:rPr>
        <w:tab/>
      </w:r>
      <w:r w:rsidRPr="00367481">
        <w:rPr>
          <w:rFonts w:ascii="Courier New" w:hAnsi="Courier New"/>
          <w:sz w:val="22"/>
          <w:szCs w:val="22"/>
        </w:rPr>
        <w:tab/>
      </w:r>
      <w:r w:rsidRPr="00367481">
        <w:rPr>
          <w:rFonts w:ascii="Courier New" w:hAnsi="Courier New"/>
          <w:sz w:val="22"/>
          <w:szCs w:val="22"/>
        </w:rPr>
        <w:tab/>
      </w:r>
      <w:r w:rsidR="00841DA0">
        <w:rPr>
          <w:rFonts w:ascii="Courier New" w:hAnsi="Courier New"/>
          <w:sz w:val="22"/>
          <w:szCs w:val="22"/>
        </w:rPr>
        <w:t>While todayBottles &lt;= 0</w:t>
      </w:r>
    </w:p>
    <w:p w14:paraId="1AA9E12C" w14:textId="4613D02F" w:rsidR="00841DA0" w:rsidRDefault="00841DA0" w:rsidP="00841DA0">
      <w:pPr>
        <w:ind w:left="2880"/>
        <w:rPr>
          <w:rFonts w:ascii="Courier New" w:hAnsi="Courier New"/>
          <w:sz w:val="22"/>
          <w:szCs w:val="22"/>
        </w:rPr>
      </w:pPr>
      <w:r>
        <w:rPr>
          <w:rFonts w:ascii="Courier New" w:hAnsi="Courier New"/>
          <w:sz w:val="22"/>
          <w:szCs w:val="22"/>
        </w:rPr>
        <w:t>Display “Please enter a number greater than 0</w:t>
      </w:r>
    </w:p>
    <w:p w14:paraId="78774F70" w14:textId="4D066DB7" w:rsidR="00841DA0" w:rsidRDefault="00841DA0" w:rsidP="00841DA0">
      <w:pPr>
        <w:ind w:left="2880"/>
        <w:rPr>
          <w:rFonts w:ascii="Courier New" w:hAnsi="Courier New"/>
          <w:sz w:val="22"/>
          <w:szCs w:val="22"/>
        </w:rPr>
      </w:pPr>
      <w:r>
        <w:rPr>
          <w:rFonts w:ascii="Courier New" w:hAnsi="Courier New"/>
          <w:sz w:val="22"/>
          <w:szCs w:val="22"/>
        </w:rPr>
        <w:t>Display “Enter the number of bottles returned for the day: “</w:t>
      </w:r>
    </w:p>
    <w:p w14:paraId="0AABD668" w14:textId="2B936AE1" w:rsidR="00841DA0" w:rsidRPr="00367481" w:rsidRDefault="00841DA0" w:rsidP="00841DA0">
      <w:pPr>
        <w:ind w:left="2880"/>
        <w:rPr>
          <w:rFonts w:ascii="Courier New" w:hAnsi="Courier New"/>
          <w:sz w:val="22"/>
          <w:szCs w:val="22"/>
        </w:rPr>
      </w:pPr>
      <w:r>
        <w:rPr>
          <w:rFonts w:ascii="Courier New" w:hAnsi="Courier New"/>
          <w:sz w:val="22"/>
          <w:szCs w:val="22"/>
        </w:rPr>
        <w:t>Input todayBottles</w:t>
      </w:r>
    </w:p>
    <w:p w14:paraId="698C7D97" w14:textId="77777777" w:rsidR="001D1CD4" w:rsidRPr="00367481" w:rsidRDefault="001D1CD4" w:rsidP="001D1CD4">
      <w:pPr>
        <w:ind w:left="1440" w:firstLine="720"/>
        <w:rPr>
          <w:rFonts w:ascii="Courier New" w:hAnsi="Courier New"/>
          <w:sz w:val="22"/>
          <w:szCs w:val="22"/>
        </w:rPr>
      </w:pPr>
      <w:r w:rsidRPr="00367481">
        <w:rPr>
          <w:rFonts w:ascii="Courier New" w:hAnsi="Courier New"/>
          <w:sz w:val="22"/>
          <w:szCs w:val="22"/>
        </w:rPr>
        <w:t>totalBottles = totalBottles + todayBottles</w:t>
      </w:r>
    </w:p>
    <w:p w14:paraId="4DBAE737" w14:textId="77777777" w:rsidR="001D1CD4" w:rsidRPr="00367481" w:rsidRDefault="001D1CD4" w:rsidP="001D1CD4">
      <w:pPr>
        <w:ind w:left="1440" w:firstLine="720"/>
        <w:rPr>
          <w:rFonts w:ascii="Courier New" w:hAnsi="Courier New"/>
          <w:sz w:val="22"/>
          <w:szCs w:val="22"/>
        </w:rPr>
      </w:pPr>
      <w:r w:rsidRPr="00367481">
        <w:rPr>
          <w:rFonts w:ascii="Courier New" w:hAnsi="Courier New"/>
          <w:sz w:val="22"/>
          <w:szCs w:val="22"/>
        </w:rPr>
        <w:t>counter = counter + 1</w:t>
      </w:r>
    </w:p>
    <w:p w14:paraId="16450F43" w14:textId="77777777" w:rsidR="001D1CD4" w:rsidRPr="00367481" w:rsidRDefault="001D1CD4" w:rsidP="001D1CD4">
      <w:pPr>
        <w:ind w:left="720"/>
        <w:rPr>
          <w:rFonts w:ascii="Courier New" w:hAnsi="Courier New"/>
          <w:sz w:val="22"/>
          <w:szCs w:val="22"/>
        </w:rPr>
      </w:pPr>
      <w:r w:rsidRPr="00367481">
        <w:rPr>
          <w:rFonts w:ascii="Courier New" w:hAnsi="Courier New"/>
          <w:sz w:val="22"/>
          <w:szCs w:val="22"/>
        </w:rPr>
        <w:tab/>
        <w:t>End While</w:t>
      </w:r>
    </w:p>
    <w:p w14:paraId="72672E7D" w14:textId="77777777" w:rsidR="001D1CD4" w:rsidRPr="007A05FD" w:rsidRDefault="001D1CD4" w:rsidP="001D1CD4">
      <w:pPr>
        <w:ind w:left="720"/>
        <w:rPr>
          <w:rFonts w:ascii="Courier New" w:hAnsi="Courier New"/>
          <w:sz w:val="22"/>
          <w:szCs w:val="22"/>
        </w:rPr>
      </w:pPr>
      <w:r w:rsidRPr="007A05FD">
        <w:rPr>
          <w:rFonts w:ascii="Courier New" w:hAnsi="Courier New"/>
          <w:sz w:val="22"/>
          <w:szCs w:val="22"/>
        </w:rPr>
        <w:t>End Module</w:t>
      </w:r>
    </w:p>
    <w:p w14:paraId="7B6F779A" w14:textId="77777777" w:rsidR="001D1CD4" w:rsidRDefault="001D1CD4" w:rsidP="001D1CD4">
      <w:pPr>
        <w:rPr>
          <w:b/>
        </w:rPr>
      </w:pPr>
    </w:p>
    <w:p w14:paraId="39BE7A12" w14:textId="77777777" w:rsidR="001D1CD4" w:rsidRDefault="001D1CD4" w:rsidP="001D1CD4">
      <w:pPr>
        <w:rPr>
          <w:b/>
        </w:rPr>
      </w:pPr>
    </w:p>
    <w:p w14:paraId="7E4C5B6F" w14:textId="7D9E375A" w:rsidR="001D1CD4" w:rsidRDefault="001D1CD4" w:rsidP="001D1CD4">
      <w:r>
        <w:rPr>
          <w:b/>
        </w:rPr>
        <w:t xml:space="preserve">Step 4:  </w:t>
      </w:r>
      <w:r>
        <w:t xml:space="preserve">Examine the following pseudocode from Teacher’s Calculator.  Rewrite the module with a validation loop so that no less than 2 students and no more than 30 students take the test.  </w:t>
      </w:r>
    </w:p>
    <w:p w14:paraId="525CA157" w14:textId="77777777" w:rsidR="001D1CD4" w:rsidRDefault="001D1CD4" w:rsidP="001D1CD4"/>
    <w:p w14:paraId="46A675B9" w14:textId="77777777" w:rsidR="001D1CD4" w:rsidRPr="00D54AA6" w:rsidRDefault="001D1CD4" w:rsidP="001D1CD4">
      <w:pPr>
        <w:rPr>
          <w:b/>
        </w:rPr>
      </w:pPr>
      <w:r>
        <w:rPr>
          <w:b/>
        </w:rPr>
        <w:t>Previous Code</w:t>
      </w:r>
    </w:p>
    <w:p w14:paraId="7AFF225B" w14:textId="77777777" w:rsidR="001D1CD4" w:rsidRDefault="001D1CD4" w:rsidP="001D1CD4"/>
    <w:p w14:paraId="28D5E955" w14:textId="77777777" w:rsidR="001D1CD4" w:rsidRPr="00D54AA6" w:rsidRDefault="001D1CD4" w:rsidP="001D1CD4">
      <w:pPr>
        <w:ind w:left="720"/>
        <w:rPr>
          <w:rFonts w:ascii="Courier New" w:hAnsi="Courier New"/>
          <w:sz w:val="22"/>
          <w:szCs w:val="22"/>
        </w:rPr>
      </w:pPr>
      <w:r w:rsidRPr="00D54AA6">
        <w:rPr>
          <w:rFonts w:ascii="Courier New" w:hAnsi="Courier New"/>
          <w:sz w:val="22"/>
          <w:szCs w:val="22"/>
        </w:rPr>
        <w:t>Module getNumber(Integer Ref number)</w:t>
      </w:r>
    </w:p>
    <w:p w14:paraId="3165277D" w14:textId="77777777" w:rsidR="001D1CD4" w:rsidRPr="00D54AA6" w:rsidRDefault="001D1CD4" w:rsidP="001D1CD4">
      <w:pPr>
        <w:ind w:left="720"/>
        <w:rPr>
          <w:rFonts w:ascii="Courier New" w:hAnsi="Courier New"/>
          <w:sz w:val="22"/>
          <w:szCs w:val="22"/>
        </w:rPr>
      </w:pPr>
      <w:r w:rsidRPr="00D54AA6">
        <w:rPr>
          <w:rFonts w:ascii="Courier New" w:hAnsi="Courier New"/>
          <w:sz w:val="22"/>
          <w:szCs w:val="22"/>
        </w:rPr>
        <w:tab/>
      </w:r>
      <w:bookmarkStart w:id="0" w:name="_Hlk54088706"/>
      <w:r w:rsidRPr="00D54AA6">
        <w:rPr>
          <w:rFonts w:ascii="Courier New" w:hAnsi="Courier New"/>
          <w:sz w:val="22"/>
          <w:szCs w:val="22"/>
        </w:rPr>
        <w:t>Display “How many students took the test: ”</w:t>
      </w:r>
    </w:p>
    <w:p w14:paraId="10A8B670" w14:textId="77777777" w:rsidR="001D1CD4" w:rsidRPr="00D54AA6" w:rsidRDefault="001D1CD4" w:rsidP="001D1CD4">
      <w:pPr>
        <w:ind w:left="720"/>
        <w:rPr>
          <w:rFonts w:ascii="Courier New" w:hAnsi="Courier New"/>
          <w:sz w:val="22"/>
          <w:szCs w:val="22"/>
        </w:rPr>
      </w:pPr>
      <w:r w:rsidRPr="00D54AA6">
        <w:rPr>
          <w:rFonts w:ascii="Courier New" w:hAnsi="Courier New"/>
          <w:sz w:val="22"/>
          <w:szCs w:val="22"/>
        </w:rPr>
        <w:tab/>
        <w:t>Input number</w:t>
      </w:r>
      <w:bookmarkEnd w:id="0"/>
      <w:r w:rsidRPr="00D54AA6">
        <w:rPr>
          <w:rFonts w:ascii="Courier New" w:hAnsi="Courier New"/>
          <w:sz w:val="22"/>
          <w:szCs w:val="22"/>
        </w:rPr>
        <w:tab/>
      </w:r>
    </w:p>
    <w:p w14:paraId="336B99DD" w14:textId="77777777" w:rsidR="001D1CD4" w:rsidRPr="00D54AA6" w:rsidRDefault="001D1CD4" w:rsidP="001D1CD4">
      <w:pPr>
        <w:ind w:left="720"/>
        <w:rPr>
          <w:rFonts w:ascii="Courier New" w:hAnsi="Courier New"/>
          <w:sz w:val="22"/>
          <w:szCs w:val="22"/>
        </w:rPr>
      </w:pPr>
      <w:r w:rsidRPr="00D54AA6">
        <w:rPr>
          <w:rFonts w:ascii="Courier New" w:hAnsi="Courier New"/>
          <w:sz w:val="22"/>
          <w:szCs w:val="22"/>
        </w:rPr>
        <w:t>End Module</w:t>
      </w:r>
    </w:p>
    <w:p w14:paraId="41FA8F72" w14:textId="77777777" w:rsidR="001D1CD4" w:rsidRDefault="001D1CD4" w:rsidP="001D1CD4">
      <w:pPr>
        <w:rPr>
          <w:b/>
          <w:sz w:val="28"/>
          <w:szCs w:val="28"/>
        </w:rPr>
      </w:pPr>
    </w:p>
    <w:p w14:paraId="1603389B" w14:textId="77777777" w:rsidR="00841DA0" w:rsidRDefault="00841DA0">
      <w:pPr>
        <w:rPr>
          <w:b/>
        </w:rPr>
      </w:pPr>
      <w:r>
        <w:rPr>
          <w:b/>
        </w:rPr>
        <w:br w:type="page"/>
      </w:r>
    </w:p>
    <w:p w14:paraId="445DF24A" w14:textId="5010225D" w:rsidR="001D1CD4" w:rsidRDefault="001D1CD4" w:rsidP="001D1CD4">
      <w:pPr>
        <w:rPr>
          <w:b/>
        </w:rPr>
      </w:pPr>
      <w:r>
        <w:rPr>
          <w:b/>
        </w:rPr>
        <w:lastRenderedPageBreak/>
        <w:t>Validated Code</w:t>
      </w:r>
    </w:p>
    <w:p w14:paraId="6324CD9C" w14:textId="77777777" w:rsidR="001D1CD4" w:rsidRDefault="001D1CD4" w:rsidP="001D1CD4">
      <w:pPr>
        <w:rPr>
          <w:b/>
        </w:rPr>
      </w:pPr>
    </w:p>
    <w:p w14:paraId="15F0B384" w14:textId="77777777" w:rsidR="001D1CD4" w:rsidRPr="00D54AA6" w:rsidRDefault="001D1CD4" w:rsidP="001D1CD4">
      <w:pPr>
        <w:ind w:left="720"/>
        <w:rPr>
          <w:rFonts w:ascii="Courier New" w:hAnsi="Courier New"/>
          <w:sz w:val="22"/>
          <w:szCs w:val="22"/>
        </w:rPr>
      </w:pPr>
      <w:r w:rsidRPr="00D54AA6">
        <w:rPr>
          <w:rFonts w:ascii="Courier New" w:hAnsi="Courier New"/>
          <w:sz w:val="22"/>
          <w:szCs w:val="22"/>
        </w:rPr>
        <w:t>Module getNumber(Integer Ref number)</w:t>
      </w:r>
    </w:p>
    <w:p w14:paraId="149F5E97" w14:textId="77777777" w:rsidR="00841DA0" w:rsidRPr="00D54AA6" w:rsidRDefault="001D1CD4" w:rsidP="00841DA0">
      <w:pPr>
        <w:ind w:left="720"/>
        <w:rPr>
          <w:rFonts w:ascii="Courier New" w:hAnsi="Courier New"/>
          <w:sz w:val="22"/>
          <w:szCs w:val="22"/>
        </w:rPr>
      </w:pPr>
      <w:r w:rsidRPr="00D54AA6">
        <w:rPr>
          <w:rFonts w:ascii="Courier New" w:hAnsi="Courier New"/>
          <w:sz w:val="22"/>
          <w:szCs w:val="22"/>
        </w:rPr>
        <w:tab/>
      </w:r>
      <w:r w:rsidR="00841DA0" w:rsidRPr="00D54AA6">
        <w:rPr>
          <w:rFonts w:ascii="Courier New" w:hAnsi="Courier New"/>
          <w:sz w:val="22"/>
          <w:szCs w:val="22"/>
        </w:rPr>
        <w:t>Display “How many students took the test: ”</w:t>
      </w:r>
    </w:p>
    <w:p w14:paraId="2A945427" w14:textId="3069A680" w:rsidR="001D1CD4" w:rsidRDefault="00841DA0" w:rsidP="00841DA0">
      <w:pPr>
        <w:ind w:left="720"/>
        <w:rPr>
          <w:rFonts w:ascii="Courier New" w:hAnsi="Courier New"/>
          <w:sz w:val="22"/>
          <w:szCs w:val="22"/>
        </w:rPr>
      </w:pPr>
      <w:r w:rsidRPr="00D54AA6">
        <w:rPr>
          <w:rFonts w:ascii="Courier New" w:hAnsi="Courier New"/>
          <w:sz w:val="22"/>
          <w:szCs w:val="22"/>
        </w:rPr>
        <w:tab/>
        <w:t>Input number</w:t>
      </w:r>
    </w:p>
    <w:p w14:paraId="602553A4" w14:textId="278E9571" w:rsidR="00841DA0" w:rsidRDefault="00841DA0" w:rsidP="00841DA0">
      <w:pPr>
        <w:ind w:left="720"/>
        <w:rPr>
          <w:rFonts w:ascii="Courier New" w:hAnsi="Courier New"/>
          <w:sz w:val="22"/>
          <w:szCs w:val="22"/>
        </w:rPr>
      </w:pPr>
      <w:r>
        <w:rPr>
          <w:rFonts w:ascii="Courier New" w:hAnsi="Courier New"/>
          <w:sz w:val="22"/>
          <w:szCs w:val="22"/>
        </w:rPr>
        <w:tab/>
        <w:t>While number &lt; 2 AND number &gt; 30</w:t>
      </w:r>
    </w:p>
    <w:p w14:paraId="2407EA0B" w14:textId="5EF8D055" w:rsidR="00841DA0" w:rsidRDefault="00D9563F" w:rsidP="00841DA0">
      <w:pPr>
        <w:ind w:left="2160"/>
        <w:rPr>
          <w:rFonts w:ascii="Courier New" w:hAnsi="Courier New"/>
          <w:sz w:val="22"/>
          <w:szCs w:val="22"/>
        </w:rPr>
      </w:pPr>
      <w:r>
        <w:rPr>
          <w:rFonts w:ascii="Courier New" w:hAnsi="Courier New"/>
          <w:sz w:val="22"/>
          <w:szCs w:val="22"/>
        </w:rPr>
        <w:t>Display “Please enter a number between 2 and 30”</w:t>
      </w:r>
    </w:p>
    <w:p w14:paraId="25BFFB2B" w14:textId="77777777" w:rsidR="00D9563F" w:rsidRPr="00D9563F" w:rsidRDefault="00D9563F" w:rsidP="00D9563F">
      <w:pPr>
        <w:ind w:left="2160"/>
        <w:rPr>
          <w:rFonts w:ascii="Courier New" w:hAnsi="Courier New"/>
          <w:sz w:val="22"/>
          <w:szCs w:val="22"/>
        </w:rPr>
      </w:pPr>
      <w:r w:rsidRPr="00D9563F">
        <w:rPr>
          <w:rFonts w:ascii="Courier New" w:hAnsi="Courier New"/>
          <w:sz w:val="22"/>
          <w:szCs w:val="22"/>
        </w:rPr>
        <w:t>Display “How many students took the test: ”</w:t>
      </w:r>
    </w:p>
    <w:p w14:paraId="0A5D472A" w14:textId="6FB5FBEC" w:rsidR="00D9563F" w:rsidRPr="00D54AA6" w:rsidRDefault="00D9563F" w:rsidP="00D9563F">
      <w:pPr>
        <w:ind w:left="2160"/>
        <w:rPr>
          <w:rFonts w:ascii="Courier New" w:hAnsi="Courier New"/>
          <w:sz w:val="22"/>
          <w:szCs w:val="22"/>
        </w:rPr>
      </w:pPr>
      <w:r w:rsidRPr="00D9563F">
        <w:rPr>
          <w:rFonts w:ascii="Courier New" w:hAnsi="Courier New"/>
          <w:sz w:val="22"/>
          <w:szCs w:val="22"/>
        </w:rPr>
        <w:t>Input number</w:t>
      </w:r>
    </w:p>
    <w:p w14:paraId="176D31D0" w14:textId="77777777" w:rsidR="001D1CD4" w:rsidRPr="00D54AA6" w:rsidRDefault="001D1CD4" w:rsidP="001D1CD4">
      <w:pPr>
        <w:ind w:left="720"/>
        <w:rPr>
          <w:rFonts w:ascii="Courier New" w:hAnsi="Courier New"/>
          <w:sz w:val="22"/>
          <w:szCs w:val="22"/>
        </w:rPr>
      </w:pPr>
      <w:r w:rsidRPr="00D54AA6">
        <w:rPr>
          <w:rFonts w:ascii="Courier New" w:hAnsi="Courier New"/>
          <w:sz w:val="22"/>
          <w:szCs w:val="22"/>
        </w:rPr>
        <w:t>End Module</w:t>
      </w:r>
    </w:p>
    <w:p w14:paraId="531CC3A4" w14:textId="77777777" w:rsidR="001D1CD4" w:rsidRDefault="001D1CD4" w:rsidP="001D1CD4">
      <w:pPr>
        <w:rPr>
          <w:b/>
          <w:sz w:val="28"/>
          <w:szCs w:val="28"/>
        </w:rPr>
      </w:pPr>
    </w:p>
    <w:p w14:paraId="118A4492" w14:textId="77777777" w:rsidR="001D1CD4" w:rsidRDefault="001D1CD4" w:rsidP="001D1CD4">
      <w:r>
        <w:rPr>
          <w:b/>
        </w:rPr>
        <w:t xml:space="preserve">Step 5:  </w:t>
      </w:r>
      <w:r>
        <w:t xml:space="preserve">Examine the following pseudocode from Teacher’s Calculator.  Rewrite the module with a validation loop so that the test score must be between 0 and 100.  </w:t>
      </w:r>
    </w:p>
    <w:p w14:paraId="00754E4A" w14:textId="77777777" w:rsidR="001D1CD4" w:rsidRDefault="001D1CD4" w:rsidP="001D1CD4"/>
    <w:p w14:paraId="2F4917AB" w14:textId="77777777" w:rsidR="001D1CD4" w:rsidRPr="00D54AA6" w:rsidRDefault="001D1CD4" w:rsidP="001D1CD4">
      <w:pPr>
        <w:rPr>
          <w:b/>
        </w:rPr>
      </w:pPr>
      <w:r>
        <w:rPr>
          <w:b/>
        </w:rPr>
        <w:t>Previous Code</w:t>
      </w:r>
    </w:p>
    <w:p w14:paraId="221DCA19" w14:textId="77777777" w:rsidR="001D1CD4" w:rsidRDefault="001D1CD4" w:rsidP="001D1CD4"/>
    <w:p w14:paraId="6BDEF14A" w14:textId="77777777" w:rsidR="001D1CD4" w:rsidRPr="0027771B" w:rsidRDefault="001D1CD4" w:rsidP="001D1CD4">
      <w:pPr>
        <w:ind w:left="720"/>
        <w:rPr>
          <w:rFonts w:ascii="Courier New" w:hAnsi="Courier New"/>
          <w:sz w:val="22"/>
          <w:szCs w:val="22"/>
        </w:rPr>
      </w:pPr>
      <w:r w:rsidRPr="0027771B">
        <w:rPr>
          <w:rFonts w:ascii="Courier New" w:hAnsi="Courier New"/>
          <w:sz w:val="22"/>
          <w:szCs w:val="22"/>
        </w:rPr>
        <w:t>Module getScores(Real Ref totalScores, Integer number, Real score, Integer counter)</w:t>
      </w:r>
    </w:p>
    <w:p w14:paraId="62DBA206" w14:textId="77777777" w:rsidR="001D1CD4" w:rsidRPr="0027771B" w:rsidRDefault="001D1CD4" w:rsidP="001D1CD4">
      <w:pPr>
        <w:ind w:left="720"/>
        <w:rPr>
          <w:rFonts w:ascii="Courier New" w:hAnsi="Courier New"/>
          <w:sz w:val="22"/>
          <w:szCs w:val="22"/>
        </w:rPr>
      </w:pPr>
      <w:r w:rsidRPr="0027771B">
        <w:rPr>
          <w:rFonts w:ascii="Courier New" w:hAnsi="Courier New"/>
          <w:sz w:val="22"/>
          <w:szCs w:val="22"/>
        </w:rPr>
        <w:tab/>
        <w:t>For counter = 1 to number</w:t>
      </w:r>
    </w:p>
    <w:p w14:paraId="1EE3A543" w14:textId="77777777" w:rsidR="001D1CD4" w:rsidRPr="0027771B" w:rsidRDefault="001D1CD4" w:rsidP="001D1CD4">
      <w:pPr>
        <w:ind w:left="720"/>
        <w:rPr>
          <w:rFonts w:ascii="Courier New" w:hAnsi="Courier New"/>
          <w:sz w:val="22"/>
          <w:szCs w:val="22"/>
        </w:rPr>
      </w:pPr>
      <w:r w:rsidRPr="0027771B">
        <w:rPr>
          <w:rFonts w:ascii="Courier New" w:hAnsi="Courier New"/>
          <w:sz w:val="22"/>
          <w:szCs w:val="22"/>
        </w:rPr>
        <w:tab/>
      </w:r>
      <w:r w:rsidRPr="0027771B">
        <w:rPr>
          <w:rFonts w:ascii="Courier New" w:hAnsi="Courier New"/>
          <w:sz w:val="22"/>
          <w:szCs w:val="22"/>
        </w:rPr>
        <w:tab/>
        <w:t>Display “Enter their score:”</w:t>
      </w:r>
    </w:p>
    <w:p w14:paraId="1E47B017" w14:textId="77777777" w:rsidR="001D1CD4" w:rsidRPr="0027771B" w:rsidRDefault="001D1CD4" w:rsidP="001D1CD4">
      <w:pPr>
        <w:ind w:left="720"/>
        <w:rPr>
          <w:rFonts w:ascii="Courier New" w:hAnsi="Courier New"/>
          <w:sz w:val="22"/>
          <w:szCs w:val="22"/>
        </w:rPr>
      </w:pPr>
      <w:r w:rsidRPr="0027771B">
        <w:rPr>
          <w:rFonts w:ascii="Courier New" w:hAnsi="Courier New"/>
          <w:sz w:val="22"/>
          <w:szCs w:val="22"/>
        </w:rPr>
        <w:tab/>
      </w:r>
      <w:r w:rsidRPr="0027771B">
        <w:rPr>
          <w:rFonts w:ascii="Courier New" w:hAnsi="Courier New"/>
          <w:sz w:val="22"/>
          <w:szCs w:val="22"/>
        </w:rPr>
        <w:tab/>
        <w:t>Input score</w:t>
      </w:r>
    </w:p>
    <w:p w14:paraId="3F3B3766" w14:textId="77777777" w:rsidR="001D1CD4" w:rsidRPr="0027771B" w:rsidRDefault="001D1CD4" w:rsidP="001D1CD4">
      <w:pPr>
        <w:ind w:left="720"/>
        <w:rPr>
          <w:rFonts w:ascii="Courier New" w:hAnsi="Courier New"/>
          <w:sz w:val="22"/>
          <w:szCs w:val="22"/>
        </w:rPr>
      </w:pPr>
      <w:r w:rsidRPr="0027771B">
        <w:rPr>
          <w:rFonts w:ascii="Courier New" w:hAnsi="Courier New"/>
          <w:sz w:val="22"/>
          <w:szCs w:val="22"/>
        </w:rPr>
        <w:tab/>
      </w:r>
      <w:r w:rsidRPr="0027771B">
        <w:rPr>
          <w:rFonts w:ascii="Courier New" w:hAnsi="Courier New"/>
          <w:sz w:val="22"/>
          <w:szCs w:val="22"/>
        </w:rPr>
        <w:tab/>
        <w:t>Set totalScores = totalScores + score</w:t>
      </w:r>
    </w:p>
    <w:p w14:paraId="5DC9241C" w14:textId="77777777" w:rsidR="001D1CD4" w:rsidRPr="0027771B" w:rsidRDefault="001D1CD4" w:rsidP="001D1CD4">
      <w:pPr>
        <w:ind w:left="720"/>
        <w:rPr>
          <w:rFonts w:ascii="Courier New" w:hAnsi="Courier New"/>
          <w:sz w:val="22"/>
          <w:szCs w:val="22"/>
        </w:rPr>
      </w:pPr>
      <w:r w:rsidRPr="0027771B">
        <w:rPr>
          <w:rFonts w:ascii="Courier New" w:hAnsi="Courier New"/>
          <w:sz w:val="22"/>
          <w:szCs w:val="22"/>
        </w:rPr>
        <w:tab/>
        <w:t>End For</w:t>
      </w:r>
    </w:p>
    <w:p w14:paraId="087B4122" w14:textId="77777777" w:rsidR="001D1CD4" w:rsidRPr="0027771B" w:rsidRDefault="001D1CD4" w:rsidP="001D1CD4">
      <w:pPr>
        <w:ind w:left="720"/>
        <w:rPr>
          <w:rFonts w:ascii="Courier New" w:hAnsi="Courier New"/>
          <w:sz w:val="22"/>
          <w:szCs w:val="22"/>
        </w:rPr>
      </w:pPr>
      <w:r w:rsidRPr="0027771B">
        <w:rPr>
          <w:rFonts w:ascii="Courier New" w:hAnsi="Courier New"/>
          <w:sz w:val="22"/>
          <w:szCs w:val="22"/>
        </w:rPr>
        <w:t>End Module</w:t>
      </w:r>
    </w:p>
    <w:p w14:paraId="7B7E6B99" w14:textId="77777777" w:rsidR="001D1CD4" w:rsidRDefault="001D1CD4" w:rsidP="001D1CD4">
      <w:pPr>
        <w:rPr>
          <w:b/>
          <w:sz w:val="28"/>
          <w:szCs w:val="28"/>
        </w:rPr>
      </w:pPr>
    </w:p>
    <w:p w14:paraId="3BF2B9E7" w14:textId="77777777" w:rsidR="001D1CD4" w:rsidRDefault="001D1CD4" w:rsidP="001D1CD4">
      <w:pPr>
        <w:rPr>
          <w:b/>
        </w:rPr>
      </w:pPr>
      <w:r>
        <w:rPr>
          <w:b/>
        </w:rPr>
        <w:t>Validated Code</w:t>
      </w:r>
    </w:p>
    <w:p w14:paraId="69D2AD5B" w14:textId="77777777" w:rsidR="001D1CD4" w:rsidRDefault="001D1CD4" w:rsidP="001D1CD4">
      <w:pPr>
        <w:rPr>
          <w:b/>
        </w:rPr>
      </w:pPr>
    </w:p>
    <w:p w14:paraId="148AAD04" w14:textId="745EAABF" w:rsidR="00D9563F" w:rsidRDefault="001D1CD4" w:rsidP="00D9563F">
      <w:pPr>
        <w:ind w:left="720"/>
        <w:rPr>
          <w:rFonts w:ascii="Courier New" w:hAnsi="Courier New"/>
          <w:sz w:val="22"/>
          <w:szCs w:val="22"/>
        </w:rPr>
      </w:pPr>
      <w:r w:rsidRPr="00D54AA6">
        <w:rPr>
          <w:rFonts w:ascii="Courier New" w:hAnsi="Courier New"/>
          <w:sz w:val="22"/>
          <w:szCs w:val="22"/>
        </w:rPr>
        <w:t xml:space="preserve">Module </w:t>
      </w:r>
      <w:r w:rsidRPr="0027771B">
        <w:rPr>
          <w:rFonts w:ascii="Courier New" w:hAnsi="Courier New"/>
          <w:sz w:val="22"/>
          <w:szCs w:val="22"/>
        </w:rPr>
        <w:t>getScores(Real Ref totalScores, Integer number, Real score, Integer counter)</w:t>
      </w:r>
    </w:p>
    <w:p w14:paraId="3E081728" w14:textId="77777777" w:rsidR="00D9563F" w:rsidRPr="0027771B" w:rsidRDefault="00D9563F" w:rsidP="00D9563F">
      <w:pPr>
        <w:ind w:left="720"/>
        <w:rPr>
          <w:rFonts w:ascii="Courier New" w:hAnsi="Courier New"/>
          <w:sz w:val="22"/>
          <w:szCs w:val="22"/>
        </w:rPr>
      </w:pPr>
      <w:r w:rsidRPr="0027771B">
        <w:rPr>
          <w:rFonts w:ascii="Courier New" w:hAnsi="Courier New"/>
          <w:sz w:val="22"/>
          <w:szCs w:val="22"/>
        </w:rPr>
        <w:t>For counter = 1 to number</w:t>
      </w:r>
    </w:p>
    <w:p w14:paraId="576D3FF5" w14:textId="77777777" w:rsidR="00D9563F" w:rsidRPr="0027771B" w:rsidRDefault="00D9563F" w:rsidP="00D9563F">
      <w:pPr>
        <w:ind w:left="720"/>
        <w:rPr>
          <w:rFonts w:ascii="Courier New" w:hAnsi="Courier New"/>
          <w:sz w:val="22"/>
          <w:szCs w:val="22"/>
        </w:rPr>
      </w:pPr>
      <w:r w:rsidRPr="0027771B">
        <w:rPr>
          <w:rFonts w:ascii="Courier New" w:hAnsi="Courier New"/>
          <w:sz w:val="22"/>
          <w:szCs w:val="22"/>
        </w:rPr>
        <w:tab/>
      </w:r>
      <w:r w:rsidRPr="0027771B">
        <w:rPr>
          <w:rFonts w:ascii="Courier New" w:hAnsi="Courier New"/>
          <w:sz w:val="22"/>
          <w:szCs w:val="22"/>
        </w:rPr>
        <w:tab/>
        <w:t>Display “Enter their score:”</w:t>
      </w:r>
    </w:p>
    <w:p w14:paraId="153B7F76" w14:textId="77777777" w:rsidR="00D9563F" w:rsidRPr="0027771B" w:rsidRDefault="00D9563F" w:rsidP="00D9563F">
      <w:pPr>
        <w:ind w:left="720"/>
        <w:rPr>
          <w:rFonts w:ascii="Courier New" w:hAnsi="Courier New"/>
          <w:sz w:val="22"/>
          <w:szCs w:val="22"/>
        </w:rPr>
      </w:pPr>
      <w:r w:rsidRPr="0027771B">
        <w:rPr>
          <w:rFonts w:ascii="Courier New" w:hAnsi="Courier New"/>
          <w:sz w:val="22"/>
          <w:szCs w:val="22"/>
        </w:rPr>
        <w:tab/>
      </w:r>
      <w:r w:rsidRPr="0027771B">
        <w:rPr>
          <w:rFonts w:ascii="Courier New" w:hAnsi="Courier New"/>
          <w:sz w:val="22"/>
          <w:szCs w:val="22"/>
        </w:rPr>
        <w:tab/>
        <w:t>Input score</w:t>
      </w:r>
    </w:p>
    <w:p w14:paraId="26958319" w14:textId="0BDC303D" w:rsidR="00D9563F" w:rsidRDefault="00D9563F" w:rsidP="00D9563F">
      <w:pPr>
        <w:ind w:left="720"/>
        <w:rPr>
          <w:rFonts w:ascii="Courier New" w:hAnsi="Courier New"/>
          <w:sz w:val="22"/>
          <w:szCs w:val="22"/>
        </w:rPr>
      </w:pPr>
      <w:r w:rsidRPr="0027771B">
        <w:rPr>
          <w:rFonts w:ascii="Courier New" w:hAnsi="Courier New"/>
          <w:sz w:val="22"/>
          <w:szCs w:val="22"/>
        </w:rPr>
        <w:tab/>
      </w:r>
      <w:r w:rsidRPr="0027771B">
        <w:rPr>
          <w:rFonts w:ascii="Courier New" w:hAnsi="Courier New"/>
          <w:sz w:val="22"/>
          <w:szCs w:val="22"/>
        </w:rPr>
        <w:tab/>
        <w:t>Set totalScores = totalScores + score</w:t>
      </w:r>
    </w:p>
    <w:p w14:paraId="19335679" w14:textId="2E7CD280" w:rsidR="00D9563F" w:rsidRDefault="00D9563F" w:rsidP="00D9563F">
      <w:pPr>
        <w:ind w:left="2160"/>
        <w:rPr>
          <w:rFonts w:ascii="Courier New" w:hAnsi="Courier New"/>
          <w:sz w:val="22"/>
          <w:szCs w:val="22"/>
        </w:rPr>
      </w:pPr>
      <w:r>
        <w:rPr>
          <w:rFonts w:ascii="Courier New" w:hAnsi="Courier New"/>
          <w:sz w:val="22"/>
          <w:szCs w:val="22"/>
        </w:rPr>
        <w:t>While score &gt; 0 AND score &lt; 100</w:t>
      </w:r>
    </w:p>
    <w:p w14:paraId="6019E5B7" w14:textId="77777777" w:rsidR="00D9563F" w:rsidRDefault="00D9563F" w:rsidP="00D9563F">
      <w:pPr>
        <w:ind w:left="2880"/>
        <w:rPr>
          <w:rFonts w:ascii="Courier New" w:hAnsi="Courier New"/>
          <w:sz w:val="22"/>
          <w:szCs w:val="22"/>
        </w:rPr>
      </w:pPr>
      <w:r>
        <w:rPr>
          <w:rFonts w:ascii="Courier New" w:hAnsi="Courier New"/>
          <w:sz w:val="22"/>
          <w:szCs w:val="22"/>
        </w:rPr>
        <w:t>Display “Please enter a number between 1 and 100”</w:t>
      </w:r>
    </w:p>
    <w:p w14:paraId="14C8767B" w14:textId="77777777" w:rsidR="00D9563F" w:rsidRDefault="00D9563F" w:rsidP="00D9563F">
      <w:pPr>
        <w:ind w:left="2880"/>
        <w:rPr>
          <w:rFonts w:ascii="Courier New" w:hAnsi="Courier New"/>
          <w:sz w:val="22"/>
          <w:szCs w:val="22"/>
        </w:rPr>
      </w:pPr>
      <w:r>
        <w:rPr>
          <w:rFonts w:ascii="Courier New" w:hAnsi="Courier New"/>
          <w:sz w:val="22"/>
          <w:szCs w:val="22"/>
        </w:rPr>
        <w:t>Display “Enter their score:”</w:t>
      </w:r>
    </w:p>
    <w:p w14:paraId="05A43A11" w14:textId="52855DCD" w:rsidR="00D9563F" w:rsidRPr="0027771B" w:rsidRDefault="00D9563F" w:rsidP="00D9563F">
      <w:pPr>
        <w:ind w:left="2880"/>
        <w:rPr>
          <w:rFonts w:ascii="Courier New" w:hAnsi="Courier New"/>
          <w:sz w:val="22"/>
          <w:szCs w:val="22"/>
        </w:rPr>
      </w:pPr>
      <w:r>
        <w:rPr>
          <w:rFonts w:ascii="Courier New" w:hAnsi="Courier New"/>
          <w:sz w:val="22"/>
          <w:szCs w:val="22"/>
        </w:rPr>
        <w:t xml:space="preserve">Input score </w:t>
      </w:r>
    </w:p>
    <w:p w14:paraId="6EC95D2A" w14:textId="4D13CE3F" w:rsidR="00D9563F" w:rsidRPr="00D54AA6" w:rsidRDefault="00D9563F" w:rsidP="00D9563F">
      <w:pPr>
        <w:ind w:left="720"/>
        <w:rPr>
          <w:rFonts w:ascii="Courier New" w:hAnsi="Courier New"/>
          <w:sz w:val="22"/>
          <w:szCs w:val="22"/>
        </w:rPr>
      </w:pPr>
      <w:r w:rsidRPr="0027771B">
        <w:rPr>
          <w:rFonts w:ascii="Courier New" w:hAnsi="Courier New"/>
          <w:sz w:val="22"/>
          <w:szCs w:val="22"/>
        </w:rPr>
        <w:tab/>
        <w:t>End For</w:t>
      </w:r>
    </w:p>
    <w:p w14:paraId="57059EC7" w14:textId="7A31C620" w:rsidR="001D1CD4" w:rsidRPr="00D54AA6" w:rsidRDefault="001D1CD4" w:rsidP="001D1CD4">
      <w:pPr>
        <w:ind w:left="720"/>
        <w:rPr>
          <w:rFonts w:ascii="Courier New" w:hAnsi="Courier New"/>
          <w:sz w:val="22"/>
          <w:szCs w:val="22"/>
        </w:rPr>
      </w:pPr>
    </w:p>
    <w:p w14:paraId="0DA928B0" w14:textId="77777777" w:rsidR="001D1CD4" w:rsidRPr="00D54AA6" w:rsidRDefault="001D1CD4" w:rsidP="001D1CD4">
      <w:pPr>
        <w:ind w:left="720"/>
        <w:rPr>
          <w:rFonts w:ascii="Courier New" w:hAnsi="Courier New"/>
          <w:sz w:val="22"/>
          <w:szCs w:val="22"/>
        </w:rPr>
      </w:pPr>
      <w:r w:rsidRPr="00D54AA6">
        <w:rPr>
          <w:rFonts w:ascii="Courier New" w:hAnsi="Courier New"/>
          <w:sz w:val="22"/>
          <w:szCs w:val="22"/>
        </w:rPr>
        <w:t>End Module</w:t>
      </w:r>
    </w:p>
    <w:p w14:paraId="2D8AAD19" w14:textId="77777777" w:rsidR="001D1CD4" w:rsidRDefault="001D1CD4" w:rsidP="001D1CD4">
      <w:pPr>
        <w:rPr>
          <w:b/>
          <w:sz w:val="28"/>
          <w:szCs w:val="28"/>
        </w:rPr>
      </w:pPr>
    </w:p>
    <w:p w14:paraId="3C1F64A9" w14:textId="77777777" w:rsidR="001D1CD4" w:rsidRDefault="001D1CD4" w:rsidP="001D1CD4">
      <w:pPr>
        <w:rPr>
          <w:b/>
          <w:sz w:val="28"/>
          <w:szCs w:val="28"/>
        </w:rPr>
      </w:pPr>
    </w:p>
    <w:p w14:paraId="1B65734D" w14:textId="77777777" w:rsidR="001D1CD4" w:rsidRDefault="001D1CD4" w:rsidP="001D1CD4">
      <w:pPr>
        <w:rPr>
          <w:b/>
          <w:sz w:val="28"/>
          <w:szCs w:val="28"/>
        </w:rPr>
      </w:pPr>
    </w:p>
    <w:p w14:paraId="1E050487" w14:textId="77777777" w:rsidR="001D1CD4" w:rsidRDefault="001D1CD4" w:rsidP="001D1CD4">
      <w:pPr>
        <w:rPr>
          <w:b/>
          <w:sz w:val="28"/>
          <w:szCs w:val="28"/>
        </w:rPr>
      </w:pPr>
    </w:p>
    <w:p w14:paraId="418B6152" w14:textId="77777777" w:rsidR="001D1CD4" w:rsidRDefault="001D1CD4" w:rsidP="001D1CD4">
      <w:pPr>
        <w:rPr>
          <w:b/>
          <w:sz w:val="28"/>
          <w:szCs w:val="28"/>
        </w:rPr>
      </w:pPr>
    </w:p>
    <w:p w14:paraId="1B215C0F" w14:textId="77777777" w:rsidR="001D1CD4" w:rsidRDefault="001D1CD4" w:rsidP="001D1CD4">
      <w:pPr>
        <w:rPr>
          <w:b/>
          <w:sz w:val="28"/>
          <w:szCs w:val="28"/>
        </w:rPr>
      </w:pPr>
      <w:r>
        <w:rPr>
          <w:b/>
          <w:sz w:val="28"/>
          <w:szCs w:val="28"/>
        </w:rPr>
        <w:br w:type="page"/>
      </w:r>
      <w:r>
        <w:rPr>
          <w:b/>
          <w:sz w:val="28"/>
          <w:szCs w:val="28"/>
        </w:rPr>
        <w:lastRenderedPageBreak/>
        <w:t>Lab 8.3 – Functions and Flowchar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A6A6A6"/>
        <w:tblLook w:val="01E0" w:firstRow="1" w:lastRow="1" w:firstColumn="1" w:lastColumn="1" w:noHBand="0" w:noVBand="0"/>
      </w:tblPr>
      <w:tblGrid>
        <w:gridCol w:w="8630"/>
      </w:tblGrid>
      <w:tr w:rsidR="001D1CD4" w:rsidRPr="00F96616" w14:paraId="79CE3958" w14:textId="77777777" w:rsidTr="00BC799A">
        <w:tc>
          <w:tcPr>
            <w:tcW w:w="8630" w:type="dxa"/>
            <w:shd w:val="clear" w:color="auto" w:fill="A6A6A6"/>
          </w:tcPr>
          <w:p w14:paraId="3DB80CF4" w14:textId="77777777" w:rsidR="001D1CD4" w:rsidRPr="00F96616" w:rsidRDefault="001D1CD4" w:rsidP="005C635E">
            <w:pPr>
              <w:rPr>
                <w:sz w:val="22"/>
                <w:szCs w:val="22"/>
              </w:rPr>
            </w:pPr>
            <w:r w:rsidRPr="00F96616">
              <w:rPr>
                <w:sz w:val="22"/>
                <w:szCs w:val="22"/>
              </w:rPr>
              <w:t>Critical Review</w:t>
            </w:r>
          </w:p>
          <w:p w14:paraId="58D5CA60" w14:textId="77777777" w:rsidR="001D1CD4" w:rsidRPr="00F96616" w:rsidRDefault="001D1CD4" w:rsidP="005C635E">
            <w:pPr>
              <w:rPr>
                <w:sz w:val="22"/>
                <w:szCs w:val="22"/>
              </w:rPr>
            </w:pPr>
          </w:p>
          <w:p w14:paraId="1CC1A7A2" w14:textId="77777777" w:rsidR="001D1CD4" w:rsidRPr="00F96616" w:rsidRDefault="001D1CD4" w:rsidP="005C635E">
            <w:pPr>
              <w:ind w:left="720"/>
              <w:rPr>
                <w:sz w:val="22"/>
                <w:szCs w:val="22"/>
              </w:rPr>
            </w:pPr>
            <w:r w:rsidRPr="00F96616">
              <w:rPr>
                <w:sz w:val="22"/>
                <w:szCs w:val="22"/>
              </w:rPr>
              <w:t xml:space="preserve">Based on the type of loop used for validation, you may have noticed the concept of a priming read.  This is this the first input before the validation loop.  </w:t>
            </w:r>
          </w:p>
          <w:p w14:paraId="4C48B4C3" w14:textId="77777777" w:rsidR="001D1CD4" w:rsidRPr="00F96616" w:rsidRDefault="001D1CD4" w:rsidP="005C635E">
            <w:pPr>
              <w:ind w:left="720"/>
              <w:rPr>
                <w:sz w:val="22"/>
                <w:szCs w:val="22"/>
              </w:rPr>
            </w:pPr>
          </w:p>
          <w:p w14:paraId="1C4B7E8D" w14:textId="77777777" w:rsidR="001D1CD4" w:rsidRPr="00F96616" w:rsidRDefault="001D1CD4" w:rsidP="005C635E">
            <w:pPr>
              <w:ind w:left="720"/>
              <w:rPr>
                <w:sz w:val="22"/>
                <w:szCs w:val="22"/>
              </w:rPr>
            </w:pPr>
            <w:r w:rsidRPr="00F96616">
              <w:rPr>
                <w:sz w:val="22"/>
                <w:szCs w:val="22"/>
              </w:rPr>
              <w:t xml:space="preserve">The purpose of this is to get the first input value that will be tested by the validation loop. </w:t>
            </w:r>
          </w:p>
          <w:p w14:paraId="1742954E" w14:textId="77777777" w:rsidR="001D1CD4" w:rsidRPr="00F96616" w:rsidRDefault="001D1CD4" w:rsidP="005C635E">
            <w:pPr>
              <w:ind w:left="720"/>
              <w:rPr>
                <w:sz w:val="22"/>
                <w:szCs w:val="22"/>
              </w:rPr>
            </w:pPr>
          </w:p>
          <w:p w14:paraId="7066A002" w14:textId="77777777" w:rsidR="001D1CD4" w:rsidRPr="00F96616" w:rsidRDefault="001D1CD4" w:rsidP="005C635E">
            <w:pPr>
              <w:ind w:left="720"/>
              <w:rPr>
                <w:sz w:val="22"/>
                <w:szCs w:val="22"/>
              </w:rPr>
            </w:pPr>
            <w:r w:rsidRPr="00F96616">
              <w:rPr>
                <w:sz w:val="22"/>
                <w:szCs w:val="22"/>
              </w:rPr>
              <w:t xml:space="preserve">A priming read is used with a while loop, rather than a do-while loop. </w:t>
            </w:r>
          </w:p>
          <w:p w14:paraId="2C15624A" w14:textId="77777777" w:rsidR="001D1CD4" w:rsidRPr="00F96616" w:rsidRDefault="001D1CD4" w:rsidP="005C635E">
            <w:pPr>
              <w:rPr>
                <w:sz w:val="22"/>
                <w:szCs w:val="22"/>
              </w:rPr>
            </w:pPr>
          </w:p>
          <w:p w14:paraId="4B688A92" w14:textId="77777777" w:rsidR="001D1CD4" w:rsidRDefault="001D1CD4" w:rsidP="005C635E">
            <w:pPr>
              <w:ind w:left="720"/>
            </w:pPr>
            <w:r w:rsidRPr="00F96616">
              <w:rPr>
                <w:b/>
                <w:bCs/>
              </w:rPr>
              <w:t>Note:</w:t>
            </w:r>
            <w:r>
              <w:t xml:space="preserve">  If the programmer is asking for a particular type of input (either numeric or string), the user is free to enter something else.  This will normally cause a fatal error at some point of program execution.  Avoiding these fatal errors is beyond the scope of basic Raptor programming.  What this means is that all errors cannot be resolved using Raptor.</w:t>
            </w:r>
          </w:p>
          <w:p w14:paraId="0498ED24" w14:textId="77777777" w:rsidR="001D1CD4" w:rsidRPr="00F96616" w:rsidRDefault="001D1CD4" w:rsidP="005C635E">
            <w:pPr>
              <w:rPr>
                <w:sz w:val="22"/>
                <w:szCs w:val="22"/>
              </w:rPr>
            </w:pPr>
          </w:p>
        </w:tc>
      </w:tr>
    </w:tbl>
    <w:p w14:paraId="5E4217A7" w14:textId="49689156" w:rsidR="001D1CD4" w:rsidRDefault="001D1CD4" w:rsidP="001D1CD4">
      <w:r>
        <w:t>This lab requires you to modify the flowchart from your week 7 homework (Teacher’s Calculator) to incorporate validation loops.  Use an application such Visio, Draw.io (must convert to a PDF file before submitting), or simply draw the flowchart by hand and upload a picture of it in JPG format.</w:t>
      </w:r>
    </w:p>
    <w:p w14:paraId="28925609" w14:textId="27BCE2E7" w:rsidR="001D1CD4" w:rsidRDefault="00BC799A" w:rsidP="001D1CD4">
      <w:pPr>
        <w:rPr>
          <w:rFonts w:ascii="Times New Roman Bold"/>
          <w:b/>
          <w:color w:val="0000FF"/>
        </w:rPr>
      </w:pPr>
      <w:r>
        <w:object w:dxaOrig="10396" w:dyaOrig="10846" w14:anchorId="30E42D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36pt" o:ole="">
            <v:imagedata r:id="rId7" o:title=""/>
          </v:shape>
          <o:OLEObject Type="Embed" ProgID="Visio.Drawing.15" ShapeID="_x0000_i1025" DrawAspect="Content" ObjectID="_1664706070" r:id="rId8"/>
        </w:object>
      </w:r>
    </w:p>
    <w:p w14:paraId="10FB4E1F" w14:textId="2589C200" w:rsidR="001D1CD4" w:rsidRDefault="001D1CD4" w:rsidP="001D1CD4"/>
    <w:p w14:paraId="21520275" w14:textId="094310A8" w:rsidR="001D1CD4" w:rsidRPr="00DE7365" w:rsidRDefault="00DE7365" w:rsidP="001D1CD4">
      <w:r>
        <w:object w:dxaOrig="9361" w:dyaOrig="14176" w14:anchorId="4DE635FA">
          <v:shape id="_x0000_i1026" type="#_x0000_t75" style="width:428pt;height:9in" o:ole="">
            <v:imagedata r:id="rId9" o:title=""/>
          </v:shape>
          <o:OLEObject Type="Embed" ProgID="Visio.Drawing.15" ShapeID="_x0000_i1026" DrawAspect="Content" ObjectID="_1664706071" r:id="rId10"/>
        </w:object>
      </w:r>
      <w:r w:rsidR="001D1CD4">
        <w:tab/>
      </w:r>
      <w:r w:rsidR="001D1CD4">
        <w:rPr>
          <w:b/>
          <w:sz w:val="28"/>
          <w:szCs w:val="28"/>
        </w:rPr>
        <w:br w:type="page"/>
      </w:r>
      <w:r w:rsidR="001D1CD4">
        <w:rPr>
          <w:noProof/>
          <w:sz w:val="28"/>
          <w:szCs w:val="28"/>
        </w:rPr>
        <w:lastRenderedPageBreak/>
        <mc:AlternateContent>
          <mc:Choice Requires="wps">
            <w:drawing>
              <wp:anchor distT="0" distB="0" distL="114300" distR="114300" simplePos="0" relativeHeight="251659264" behindDoc="0" locked="0" layoutInCell="1" allowOverlap="1" wp14:anchorId="6CC0EAA2" wp14:editId="62EBB7A4">
                <wp:simplePos x="0" y="0"/>
                <wp:positionH relativeFrom="column">
                  <wp:posOffset>0</wp:posOffset>
                </wp:positionH>
                <wp:positionV relativeFrom="paragraph">
                  <wp:posOffset>342900</wp:posOffset>
                </wp:positionV>
                <wp:extent cx="6734175" cy="2771775"/>
                <wp:effectExtent l="9525" t="9525" r="9525" b="9525"/>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34175" cy="2771775"/>
                        </a:xfrm>
                        <a:prstGeom prst="rect">
                          <a:avLst/>
                        </a:prstGeom>
                        <a:solidFill>
                          <a:srgbClr val="C0C0C0"/>
                        </a:solidFill>
                        <a:ln w="9525">
                          <a:solidFill>
                            <a:srgbClr val="000000"/>
                          </a:solidFill>
                          <a:miter lim="800000"/>
                          <a:headEnd/>
                          <a:tailEnd/>
                        </a:ln>
                      </wps:spPr>
                      <wps:txbx>
                        <w:txbxContent>
                          <w:p w14:paraId="3FF641C9" w14:textId="77777777" w:rsidR="001D1CD4" w:rsidRPr="00D63101" w:rsidRDefault="001D1CD4" w:rsidP="001D1CD4">
                            <w:pPr>
                              <w:rPr>
                                <w:sz w:val="22"/>
                                <w:szCs w:val="22"/>
                              </w:rPr>
                            </w:pPr>
                            <w:r w:rsidRPr="00D63101">
                              <w:rPr>
                                <w:sz w:val="22"/>
                                <w:szCs w:val="22"/>
                              </w:rPr>
                              <w:t>Critical Review</w:t>
                            </w:r>
                          </w:p>
                          <w:p w14:paraId="65469C73" w14:textId="77777777" w:rsidR="001D1CD4" w:rsidRPr="00D63101" w:rsidRDefault="001D1CD4" w:rsidP="001D1CD4">
                            <w:pPr>
                              <w:ind w:left="495"/>
                              <w:rPr>
                                <w:sz w:val="22"/>
                                <w:szCs w:val="22"/>
                              </w:rPr>
                            </w:pPr>
                          </w:p>
                          <w:p w14:paraId="60ECDF36" w14:textId="77777777" w:rsidR="001D1CD4" w:rsidRDefault="001D1CD4" w:rsidP="001D1CD4">
                            <w:pPr>
                              <w:ind w:left="720"/>
                              <w:rPr>
                                <w:sz w:val="22"/>
                                <w:szCs w:val="22"/>
                              </w:rPr>
                            </w:pPr>
                            <w:r>
                              <w:rPr>
                                <w:sz w:val="22"/>
                                <w:szCs w:val="22"/>
                              </w:rPr>
                              <w:t>Numeric validation loops in Python are done by writing the types of loops you already are familiar with.  Code using a prime read might look as follows:</w:t>
                            </w:r>
                          </w:p>
                          <w:p w14:paraId="7A3C08FC" w14:textId="77777777" w:rsidR="001D1CD4" w:rsidRDefault="001D1CD4" w:rsidP="001D1CD4">
                            <w:pPr>
                              <w:ind w:left="720"/>
                              <w:rPr>
                                <w:rFonts w:ascii="Courier New" w:hAnsi="Courier New"/>
                                <w:sz w:val="22"/>
                                <w:szCs w:val="22"/>
                              </w:rPr>
                            </w:pPr>
                          </w:p>
                          <w:p w14:paraId="6C319ABD" w14:textId="77777777" w:rsidR="001D1CD4" w:rsidRPr="00613BFD" w:rsidRDefault="001D1CD4" w:rsidP="001D1CD4">
                            <w:pPr>
                              <w:ind w:left="720"/>
                              <w:rPr>
                                <w:rFonts w:ascii="Courier New" w:hAnsi="Courier New"/>
                                <w:sz w:val="20"/>
                                <w:szCs w:val="22"/>
                              </w:rPr>
                            </w:pPr>
                            <w:r w:rsidRPr="00613BFD">
                              <w:rPr>
                                <w:rFonts w:ascii="Courier New" w:hAnsi="Courier New"/>
                                <w:sz w:val="20"/>
                                <w:szCs w:val="22"/>
                              </w:rPr>
                              <w:t>number = int(input('Enter a number between 1 and 10: '))</w:t>
                            </w:r>
                          </w:p>
                          <w:p w14:paraId="460A33C7" w14:textId="77777777" w:rsidR="001D1CD4" w:rsidRPr="00613BFD" w:rsidRDefault="001D1CD4" w:rsidP="001D1CD4">
                            <w:pPr>
                              <w:ind w:left="720"/>
                              <w:rPr>
                                <w:rFonts w:ascii="Courier New" w:hAnsi="Courier New"/>
                                <w:sz w:val="20"/>
                                <w:szCs w:val="22"/>
                              </w:rPr>
                            </w:pPr>
                            <w:r w:rsidRPr="00613BFD">
                              <w:rPr>
                                <w:rFonts w:ascii="Courier New" w:hAnsi="Courier New"/>
                                <w:sz w:val="20"/>
                                <w:szCs w:val="22"/>
                              </w:rPr>
                              <w:t>while number &lt; 1 or number &gt; 10:</w:t>
                            </w:r>
                          </w:p>
                          <w:p w14:paraId="10714185" w14:textId="77777777" w:rsidR="001D1CD4" w:rsidRPr="00613BFD" w:rsidRDefault="001D1CD4" w:rsidP="001D1CD4">
                            <w:pPr>
                              <w:ind w:left="720"/>
                              <w:rPr>
                                <w:rFonts w:ascii="Courier New" w:hAnsi="Courier New"/>
                                <w:sz w:val="20"/>
                                <w:szCs w:val="22"/>
                              </w:rPr>
                            </w:pPr>
                            <w:r w:rsidRPr="00613BFD">
                              <w:rPr>
                                <w:rFonts w:ascii="Courier New" w:hAnsi="Courier New"/>
                                <w:sz w:val="20"/>
                                <w:szCs w:val="22"/>
                              </w:rPr>
                              <w:t xml:space="preserve">    print 'Please enter a number between 1 and 10'</w:t>
                            </w:r>
                          </w:p>
                          <w:p w14:paraId="63EB5831" w14:textId="77777777" w:rsidR="001D1CD4" w:rsidRPr="002E6BC4" w:rsidRDefault="001D1CD4" w:rsidP="001D1CD4">
                            <w:pPr>
                              <w:ind w:left="720"/>
                              <w:rPr>
                                <w:rFonts w:ascii="Courier New" w:hAnsi="Courier New"/>
                                <w:sz w:val="22"/>
                                <w:szCs w:val="22"/>
                              </w:rPr>
                            </w:pPr>
                            <w:r w:rsidRPr="00613BFD">
                              <w:rPr>
                                <w:rFonts w:ascii="Courier New" w:hAnsi="Courier New"/>
                                <w:sz w:val="20"/>
                                <w:szCs w:val="22"/>
                              </w:rPr>
                              <w:t xml:space="preserve">    number = int(input('Enter a number between 1 and 10: '))</w:t>
                            </w:r>
                          </w:p>
                          <w:p w14:paraId="56A33793" w14:textId="77777777" w:rsidR="001D1CD4" w:rsidRDefault="001D1CD4" w:rsidP="001D1CD4">
                            <w:pPr>
                              <w:ind w:left="720"/>
                              <w:rPr>
                                <w:sz w:val="22"/>
                                <w:szCs w:val="22"/>
                              </w:rPr>
                            </w:pPr>
                          </w:p>
                          <w:p w14:paraId="4E97F232" w14:textId="77777777" w:rsidR="001D1CD4" w:rsidRDefault="001D1CD4" w:rsidP="001D1CD4">
                            <w:pPr>
                              <w:ind w:left="720"/>
                              <w:rPr>
                                <w:sz w:val="22"/>
                                <w:szCs w:val="22"/>
                              </w:rPr>
                            </w:pPr>
                            <w:r>
                              <w:rPr>
                                <w:sz w:val="22"/>
                                <w:szCs w:val="22"/>
                              </w:rPr>
                              <w:t xml:space="preserve">Validation code for string input uses the </w:t>
                            </w:r>
                            <w:r w:rsidRPr="00822094">
                              <w:rPr>
                                <w:rFonts w:ascii="Courier New" w:hAnsi="Courier New"/>
                                <w:sz w:val="22"/>
                                <w:szCs w:val="22"/>
                              </w:rPr>
                              <w:t>not</w:t>
                            </w:r>
                            <w:r>
                              <w:rPr>
                                <w:sz w:val="22"/>
                                <w:szCs w:val="22"/>
                              </w:rPr>
                              <w:t xml:space="preserve"> keyword to check the opposite of something.  Code using a prime read might look as follows:</w:t>
                            </w:r>
                          </w:p>
                          <w:p w14:paraId="3633424E" w14:textId="77777777" w:rsidR="001D1CD4" w:rsidRDefault="001D1CD4" w:rsidP="001D1CD4">
                            <w:pPr>
                              <w:ind w:left="720"/>
                              <w:rPr>
                                <w:rFonts w:ascii="Courier New" w:hAnsi="Courier New"/>
                                <w:sz w:val="22"/>
                                <w:szCs w:val="22"/>
                              </w:rPr>
                            </w:pPr>
                          </w:p>
                          <w:p w14:paraId="67837184" w14:textId="77777777" w:rsidR="001D1CD4" w:rsidRPr="00613BFD" w:rsidRDefault="001D1CD4" w:rsidP="001D1CD4">
                            <w:pPr>
                              <w:rPr>
                                <w:rFonts w:ascii="Courier New" w:hAnsi="Courier New"/>
                                <w:sz w:val="18"/>
                                <w:szCs w:val="22"/>
                              </w:rPr>
                            </w:pPr>
                            <w:r w:rsidRPr="00613BFD">
                              <w:rPr>
                                <w:rFonts w:ascii="Courier New" w:hAnsi="Courier New"/>
                                <w:sz w:val="18"/>
                                <w:szCs w:val="22"/>
                              </w:rPr>
                              <w:t>endProgram = input('Do you want to end program? (Enter no or yes): ')</w:t>
                            </w:r>
                          </w:p>
                          <w:p w14:paraId="38A6C439" w14:textId="77777777" w:rsidR="001D1CD4" w:rsidRPr="00613BFD" w:rsidRDefault="001D1CD4" w:rsidP="001D1CD4">
                            <w:pPr>
                              <w:rPr>
                                <w:rFonts w:ascii="Courier New" w:hAnsi="Courier New"/>
                                <w:sz w:val="18"/>
                                <w:szCs w:val="22"/>
                              </w:rPr>
                            </w:pPr>
                            <w:r w:rsidRPr="00613BFD">
                              <w:rPr>
                                <w:rFonts w:ascii="Courier New" w:hAnsi="Courier New"/>
                                <w:sz w:val="18"/>
                                <w:szCs w:val="22"/>
                              </w:rPr>
                              <w:t>while not (endProgram == 'yes' or endProgram == 'no'):</w:t>
                            </w:r>
                          </w:p>
                          <w:p w14:paraId="70C28E6E" w14:textId="77777777" w:rsidR="001D1CD4" w:rsidRPr="00613BFD" w:rsidRDefault="001D1CD4" w:rsidP="001D1CD4">
                            <w:pPr>
                              <w:rPr>
                                <w:rFonts w:ascii="Courier New" w:hAnsi="Courier New"/>
                                <w:sz w:val="18"/>
                                <w:szCs w:val="22"/>
                              </w:rPr>
                            </w:pPr>
                            <w:r w:rsidRPr="00613BFD">
                              <w:rPr>
                                <w:rFonts w:ascii="Courier New" w:hAnsi="Courier New"/>
                                <w:sz w:val="18"/>
                                <w:szCs w:val="22"/>
                              </w:rPr>
                              <w:t xml:space="preserve">    print 'Please enter a yes or no'</w:t>
                            </w:r>
                          </w:p>
                          <w:p w14:paraId="72DEF5FD" w14:textId="77777777" w:rsidR="001D1CD4" w:rsidRPr="00613BFD" w:rsidRDefault="001D1CD4" w:rsidP="001D1CD4">
                            <w:pPr>
                              <w:rPr>
                                <w:rFonts w:ascii="Courier New" w:hAnsi="Courier New"/>
                                <w:sz w:val="16"/>
                                <w:szCs w:val="22"/>
                              </w:rPr>
                            </w:pPr>
                            <w:r w:rsidRPr="00613BFD">
                              <w:rPr>
                                <w:rFonts w:ascii="Courier New" w:hAnsi="Courier New"/>
                                <w:sz w:val="18"/>
                                <w:szCs w:val="22"/>
                              </w:rPr>
                              <w:t xml:space="preserve">    endProgram = input('Do you want to end program? (Enter no or yes): ')</w:t>
                            </w:r>
                          </w:p>
                          <w:p w14:paraId="6E8FD7A1" w14:textId="77777777" w:rsidR="001D1CD4" w:rsidRDefault="001D1CD4" w:rsidP="001D1CD4">
                            <w:pPr>
                              <w:rPr>
                                <w:sz w:val="22"/>
                                <w:szCs w:val="22"/>
                              </w:rPr>
                            </w:pPr>
                          </w:p>
                        </w:txbxContent>
                      </wps:txbx>
                      <wps:bodyPr rot="0" vert="horz" wrap="non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C0EAA2" id="_x0000_t202" coordsize="21600,21600" o:spt="202" path="m,l,21600r21600,l21600,xe">
                <v:stroke joinstyle="miter"/>
                <v:path gradientshapeok="t" o:connecttype="rect"/>
              </v:shapetype>
              <v:shape id="Text Box 6" o:spid="_x0000_s1026" type="#_x0000_t202" style="position:absolute;margin-left:0;margin-top:27pt;width:530.25pt;height:218.2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" fillcolor="silver">
                <v:textbox>
                  <w:txbxContent>
                    <w:p w14:paraId="3FF641C9" w14:textId="77777777" w:rsidR="001D1CD4" w:rsidRPr="00D63101" w:rsidRDefault="001D1CD4" w:rsidP="001D1CD4">
                      <w:pPr>
                        <w:rPr>
                          <w:sz w:val="22"/>
                          <w:szCs w:val="22"/>
                        </w:rPr>
                      </w:pPr>
                      <w:r w:rsidRPr="00D63101">
                        <w:rPr>
                          <w:sz w:val="22"/>
                          <w:szCs w:val="22"/>
                        </w:rPr>
                        <w:t>Critical Review</w:t>
                      </w:r>
                    </w:p>
                    <w:p w14:paraId="65469C73" w14:textId="77777777" w:rsidR="001D1CD4" w:rsidRPr="00D63101" w:rsidRDefault="001D1CD4" w:rsidP="001D1CD4">
                      <w:pPr>
                        <w:ind w:left="495"/>
                        <w:rPr>
                          <w:sz w:val="22"/>
                          <w:szCs w:val="22"/>
                        </w:rPr>
                      </w:pPr>
                    </w:p>
                    <w:p w14:paraId="60ECDF36" w14:textId="77777777" w:rsidR="001D1CD4" w:rsidRDefault="001D1CD4" w:rsidP="001D1CD4">
                      <w:pPr>
                        <w:ind w:left="720"/>
                        <w:rPr>
                          <w:sz w:val="22"/>
                          <w:szCs w:val="22"/>
                        </w:rPr>
                      </w:pPr>
                      <w:r>
                        <w:rPr>
                          <w:sz w:val="22"/>
                          <w:szCs w:val="22"/>
                        </w:rPr>
                        <w:t>Numeric validation loops in Python are done by writing the types of loops you already are familiar with.  Code using a prime read might look as follows:</w:t>
                      </w:r>
                    </w:p>
                    <w:p w14:paraId="7A3C08FC" w14:textId="77777777" w:rsidR="001D1CD4" w:rsidRDefault="001D1CD4" w:rsidP="001D1CD4">
                      <w:pPr>
                        <w:ind w:left="720"/>
                        <w:rPr>
                          <w:rFonts w:ascii="Courier New" w:hAnsi="Courier New"/>
                          <w:sz w:val="22"/>
                          <w:szCs w:val="22"/>
                        </w:rPr>
                      </w:pPr>
                    </w:p>
                    <w:p w14:paraId="6C319ABD" w14:textId="77777777" w:rsidR="001D1CD4" w:rsidRPr="00613BFD" w:rsidRDefault="001D1CD4" w:rsidP="001D1CD4">
                      <w:pPr>
                        <w:ind w:left="720"/>
                        <w:rPr>
                          <w:rFonts w:ascii="Courier New" w:hAnsi="Courier New"/>
                          <w:sz w:val="20"/>
                          <w:szCs w:val="22"/>
                        </w:rPr>
                      </w:pPr>
                      <w:r w:rsidRPr="00613BFD">
                        <w:rPr>
                          <w:rFonts w:ascii="Courier New" w:hAnsi="Courier New"/>
                          <w:sz w:val="20"/>
                          <w:szCs w:val="22"/>
                        </w:rPr>
                        <w:t>number = int(input('Enter a number between 1 and 10: '))</w:t>
                      </w:r>
                    </w:p>
                    <w:p w14:paraId="460A33C7" w14:textId="77777777" w:rsidR="001D1CD4" w:rsidRPr="00613BFD" w:rsidRDefault="001D1CD4" w:rsidP="001D1CD4">
                      <w:pPr>
                        <w:ind w:left="720"/>
                        <w:rPr>
                          <w:rFonts w:ascii="Courier New" w:hAnsi="Courier New"/>
                          <w:sz w:val="20"/>
                          <w:szCs w:val="22"/>
                        </w:rPr>
                      </w:pPr>
                      <w:r w:rsidRPr="00613BFD">
                        <w:rPr>
                          <w:rFonts w:ascii="Courier New" w:hAnsi="Courier New"/>
                          <w:sz w:val="20"/>
                          <w:szCs w:val="22"/>
                        </w:rPr>
                        <w:t>while number &lt; 1 or number &gt; 10:</w:t>
                      </w:r>
                    </w:p>
                    <w:p w14:paraId="10714185" w14:textId="77777777" w:rsidR="001D1CD4" w:rsidRPr="00613BFD" w:rsidRDefault="001D1CD4" w:rsidP="001D1CD4">
                      <w:pPr>
                        <w:ind w:left="720"/>
                        <w:rPr>
                          <w:rFonts w:ascii="Courier New" w:hAnsi="Courier New"/>
                          <w:sz w:val="20"/>
                          <w:szCs w:val="22"/>
                        </w:rPr>
                      </w:pPr>
                      <w:r w:rsidRPr="00613BFD">
                        <w:rPr>
                          <w:rFonts w:ascii="Courier New" w:hAnsi="Courier New"/>
                          <w:sz w:val="20"/>
                          <w:szCs w:val="22"/>
                        </w:rPr>
                        <w:t xml:space="preserve">    print 'Please enter a number between 1 and 10'</w:t>
                      </w:r>
                    </w:p>
                    <w:p w14:paraId="63EB5831" w14:textId="77777777" w:rsidR="001D1CD4" w:rsidRPr="002E6BC4" w:rsidRDefault="001D1CD4" w:rsidP="001D1CD4">
                      <w:pPr>
                        <w:ind w:left="720"/>
                        <w:rPr>
                          <w:rFonts w:ascii="Courier New" w:hAnsi="Courier New"/>
                          <w:sz w:val="22"/>
                          <w:szCs w:val="22"/>
                        </w:rPr>
                      </w:pPr>
                      <w:r w:rsidRPr="00613BFD">
                        <w:rPr>
                          <w:rFonts w:ascii="Courier New" w:hAnsi="Courier New"/>
                          <w:sz w:val="20"/>
                          <w:szCs w:val="22"/>
                        </w:rPr>
                        <w:t xml:space="preserve">    number = int(input('Enter a number between 1 and 10: '))</w:t>
                      </w:r>
                    </w:p>
                    <w:p w14:paraId="56A33793" w14:textId="77777777" w:rsidR="001D1CD4" w:rsidRDefault="001D1CD4" w:rsidP="001D1CD4">
                      <w:pPr>
                        <w:ind w:left="720"/>
                        <w:rPr>
                          <w:sz w:val="22"/>
                          <w:szCs w:val="22"/>
                        </w:rPr>
                      </w:pPr>
                    </w:p>
                    <w:p w14:paraId="4E97F232" w14:textId="77777777" w:rsidR="001D1CD4" w:rsidRDefault="001D1CD4" w:rsidP="001D1CD4">
                      <w:pPr>
                        <w:ind w:left="720"/>
                        <w:rPr>
                          <w:sz w:val="22"/>
                          <w:szCs w:val="22"/>
                        </w:rPr>
                      </w:pPr>
                      <w:r>
                        <w:rPr>
                          <w:sz w:val="22"/>
                          <w:szCs w:val="22"/>
                        </w:rPr>
                        <w:t xml:space="preserve">Validation code for string input uses the </w:t>
                      </w:r>
                      <w:r w:rsidRPr="00822094">
                        <w:rPr>
                          <w:rFonts w:ascii="Courier New" w:hAnsi="Courier New"/>
                          <w:sz w:val="22"/>
                          <w:szCs w:val="22"/>
                        </w:rPr>
                        <w:t>not</w:t>
                      </w:r>
                      <w:r>
                        <w:rPr>
                          <w:sz w:val="22"/>
                          <w:szCs w:val="22"/>
                        </w:rPr>
                        <w:t xml:space="preserve"> keyword to check the opposite of something.  Code using a prime read might look as follows:</w:t>
                      </w:r>
                    </w:p>
                    <w:p w14:paraId="3633424E" w14:textId="77777777" w:rsidR="001D1CD4" w:rsidRDefault="001D1CD4" w:rsidP="001D1CD4">
                      <w:pPr>
                        <w:ind w:left="720"/>
                        <w:rPr>
                          <w:rFonts w:ascii="Courier New" w:hAnsi="Courier New"/>
                          <w:sz w:val="22"/>
                          <w:szCs w:val="22"/>
                        </w:rPr>
                      </w:pPr>
                    </w:p>
                    <w:p w14:paraId="67837184" w14:textId="77777777" w:rsidR="001D1CD4" w:rsidRPr="00613BFD" w:rsidRDefault="001D1CD4" w:rsidP="001D1CD4">
                      <w:pPr>
                        <w:rPr>
                          <w:rFonts w:ascii="Courier New" w:hAnsi="Courier New"/>
                          <w:sz w:val="18"/>
                          <w:szCs w:val="22"/>
                        </w:rPr>
                      </w:pPr>
                      <w:r w:rsidRPr="00613BFD">
                        <w:rPr>
                          <w:rFonts w:ascii="Courier New" w:hAnsi="Courier New"/>
                          <w:sz w:val="18"/>
                          <w:szCs w:val="22"/>
                        </w:rPr>
                        <w:t>endProgram = input('Do you want to end program? (Enter no or yes): ')</w:t>
                      </w:r>
                    </w:p>
                    <w:p w14:paraId="38A6C439" w14:textId="77777777" w:rsidR="001D1CD4" w:rsidRPr="00613BFD" w:rsidRDefault="001D1CD4" w:rsidP="001D1CD4">
                      <w:pPr>
                        <w:rPr>
                          <w:rFonts w:ascii="Courier New" w:hAnsi="Courier New"/>
                          <w:sz w:val="18"/>
                          <w:szCs w:val="22"/>
                        </w:rPr>
                      </w:pPr>
                      <w:r w:rsidRPr="00613BFD">
                        <w:rPr>
                          <w:rFonts w:ascii="Courier New" w:hAnsi="Courier New"/>
                          <w:sz w:val="18"/>
                          <w:szCs w:val="22"/>
                        </w:rPr>
                        <w:t>while not (endProgram == 'yes' or endProgram == 'no'):</w:t>
                      </w:r>
                    </w:p>
                    <w:p w14:paraId="70C28E6E" w14:textId="77777777" w:rsidR="001D1CD4" w:rsidRPr="00613BFD" w:rsidRDefault="001D1CD4" w:rsidP="001D1CD4">
                      <w:pPr>
                        <w:rPr>
                          <w:rFonts w:ascii="Courier New" w:hAnsi="Courier New"/>
                          <w:sz w:val="18"/>
                          <w:szCs w:val="22"/>
                        </w:rPr>
                      </w:pPr>
                      <w:r w:rsidRPr="00613BFD">
                        <w:rPr>
                          <w:rFonts w:ascii="Courier New" w:hAnsi="Courier New"/>
                          <w:sz w:val="18"/>
                          <w:szCs w:val="22"/>
                        </w:rPr>
                        <w:t xml:space="preserve">    print 'Please enter a yes or no'</w:t>
                      </w:r>
                    </w:p>
                    <w:p w14:paraId="72DEF5FD" w14:textId="77777777" w:rsidR="001D1CD4" w:rsidRPr="00613BFD" w:rsidRDefault="001D1CD4" w:rsidP="001D1CD4">
                      <w:pPr>
                        <w:rPr>
                          <w:rFonts w:ascii="Courier New" w:hAnsi="Courier New"/>
                          <w:sz w:val="16"/>
                          <w:szCs w:val="22"/>
                        </w:rPr>
                      </w:pPr>
                      <w:r w:rsidRPr="00613BFD">
                        <w:rPr>
                          <w:rFonts w:ascii="Courier New" w:hAnsi="Courier New"/>
                          <w:sz w:val="18"/>
                          <w:szCs w:val="22"/>
                        </w:rPr>
                        <w:t xml:space="preserve">    endProgram = input('Do you want to end program? (Enter no or yes): ')</w:t>
                      </w:r>
                    </w:p>
                    <w:p w14:paraId="6E8FD7A1" w14:textId="77777777" w:rsidR="001D1CD4" w:rsidRDefault="001D1CD4" w:rsidP="001D1CD4">
                      <w:pPr>
                        <w:rPr>
                          <w:sz w:val="22"/>
                          <w:szCs w:val="22"/>
                        </w:rPr>
                      </w:pPr>
                    </w:p>
                  </w:txbxContent>
                </v:textbox>
                <w10:wrap type="square"/>
              </v:shape>
            </w:pict>
          </mc:Fallback>
        </mc:AlternateContent>
      </w:r>
      <w:r w:rsidR="001D1CD4">
        <w:rPr>
          <w:b/>
          <w:sz w:val="28"/>
          <w:szCs w:val="28"/>
        </w:rPr>
        <w:t>Lab 8.4</w:t>
      </w:r>
      <w:r w:rsidR="001D1CD4" w:rsidRPr="00F00F5F">
        <w:rPr>
          <w:b/>
          <w:sz w:val="28"/>
          <w:szCs w:val="28"/>
        </w:rPr>
        <w:t xml:space="preserve"> –</w:t>
      </w:r>
      <w:r w:rsidR="001D1CD4">
        <w:rPr>
          <w:b/>
          <w:sz w:val="28"/>
          <w:szCs w:val="28"/>
        </w:rPr>
        <w:t xml:space="preserve"> Python Code and Input Validation</w:t>
      </w:r>
    </w:p>
    <w:p w14:paraId="6235093C" w14:textId="77777777" w:rsidR="001D1CD4" w:rsidRDefault="001D1CD4" w:rsidP="001D1CD4"/>
    <w:p w14:paraId="27B02E9F" w14:textId="77777777" w:rsidR="001D1CD4" w:rsidRDefault="001D1CD4" w:rsidP="001D1CD4">
      <w:r>
        <w:t xml:space="preserve">The goal of this lab is to convert the Teacher’s Calculator program in Lab 8.3 to Python code.  </w:t>
      </w:r>
    </w:p>
    <w:p w14:paraId="2CF94BDA" w14:textId="77777777" w:rsidR="001D1CD4" w:rsidRPr="00E40029" w:rsidRDefault="001D1CD4" w:rsidP="001D1CD4"/>
    <w:p w14:paraId="72DFA59C" w14:textId="77777777" w:rsidR="001D1CD4" w:rsidRDefault="001D1CD4" w:rsidP="001D1CD4">
      <w:r>
        <w:rPr>
          <w:b/>
        </w:rPr>
        <w:t xml:space="preserve">Step 1:  </w:t>
      </w:r>
      <w:r>
        <w:t xml:space="preserve">Start the IDLE Environment for Python.  Open your Teacher’s Calculator program and click on File and then Save As.  Select your location and save this file as </w:t>
      </w:r>
      <w:r>
        <w:rPr>
          <w:i/>
        </w:rPr>
        <w:t>Lab</w:t>
      </w:r>
      <w:r>
        <w:rPr>
          <w:rStyle w:val="PageNumber"/>
        </w:rPr>
        <w:t>8-4</w:t>
      </w:r>
      <w:r w:rsidRPr="004A73B4">
        <w:rPr>
          <w:i/>
        </w:rPr>
        <w:t>.py</w:t>
      </w:r>
      <w:r>
        <w:t xml:space="preserve">.  Be sure to include the .py extension.  </w:t>
      </w:r>
    </w:p>
    <w:p w14:paraId="08E15374" w14:textId="77777777" w:rsidR="001D1CD4" w:rsidRDefault="001D1CD4" w:rsidP="001D1CD4"/>
    <w:p w14:paraId="474B2D55" w14:textId="77777777" w:rsidR="001D1CD4" w:rsidRDefault="001D1CD4" w:rsidP="001D1CD4">
      <w:r>
        <w:rPr>
          <w:b/>
        </w:rPr>
        <w:t xml:space="preserve">Step 2:  </w:t>
      </w:r>
      <w:r>
        <w:t>Modify the documentation in the first few lines of your program to include your name, the date, and a brief description of what the program does to include validation.</w:t>
      </w:r>
    </w:p>
    <w:p w14:paraId="2A16E574" w14:textId="77777777" w:rsidR="001D1CD4" w:rsidRDefault="001D1CD4" w:rsidP="001D1CD4"/>
    <w:p w14:paraId="4B6D693C" w14:textId="77777777" w:rsidR="001D1CD4" w:rsidRDefault="001D1CD4" w:rsidP="001D1CD4">
      <w:r w:rsidRPr="00AB34F8">
        <w:rPr>
          <w:rStyle w:val="PageNumber"/>
          <w:b/>
        </w:rPr>
        <w:t>Step</w:t>
      </w:r>
      <w:r>
        <w:rPr>
          <w:rStyle w:val="PageNumber"/>
        </w:rPr>
        <w:t xml:space="preserve"> </w:t>
      </w:r>
      <w:r w:rsidRPr="00322613">
        <w:rPr>
          <w:rStyle w:val="PageNumber"/>
          <w:b/>
        </w:rPr>
        <w:t>3</w:t>
      </w:r>
      <w:r w:rsidRPr="00322613">
        <w:rPr>
          <w:b/>
        </w:rPr>
        <w:t>:</w:t>
      </w:r>
      <w:r>
        <w:rPr>
          <w:b/>
        </w:rPr>
        <w:t xml:space="preserve">  </w:t>
      </w:r>
      <w:r>
        <w:t xml:space="preserve">Modify the main function so that the user must enter either a ‘yes’ or ‘no’ value in order for the loop to continue.  Use a prime read and a while loop with an error message if a bad number is entered.  </w:t>
      </w:r>
    </w:p>
    <w:p w14:paraId="3F6AF152" w14:textId="77777777" w:rsidR="001D1CD4" w:rsidRDefault="001D1CD4" w:rsidP="001D1CD4"/>
    <w:p w14:paraId="04B8BE6B" w14:textId="77777777" w:rsidR="001D1CD4" w:rsidRPr="002E6BC4" w:rsidRDefault="001D1CD4" w:rsidP="001D1CD4">
      <w:r>
        <w:rPr>
          <w:b/>
        </w:rPr>
        <w:t xml:space="preserve">Step 4:  </w:t>
      </w:r>
      <w:r>
        <w:t xml:space="preserve">Modify the getNumber function so that the user must enter a number between 2 and 30.  Use a prime read and a while loop with an error message if a bad number is entered.  </w:t>
      </w:r>
    </w:p>
    <w:p w14:paraId="3E6DCA5D" w14:textId="77777777" w:rsidR="001D1CD4" w:rsidRDefault="001D1CD4" w:rsidP="001D1CD4"/>
    <w:p w14:paraId="14F9342B" w14:textId="77777777" w:rsidR="001D1CD4" w:rsidRDefault="001D1CD4" w:rsidP="001D1CD4">
      <w:r>
        <w:rPr>
          <w:b/>
        </w:rPr>
        <w:t xml:space="preserve">Step 5:  </w:t>
      </w:r>
      <w:r>
        <w:t xml:space="preserve">Modify the getScores function so that the user must enter a number between 0 and 100.  Use a prime read and a while loop with an error message if a bad number is entered.  </w:t>
      </w:r>
    </w:p>
    <w:p w14:paraId="37531C0E" w14:textId="77777777" w:rsidR="001D1CD4" w:rsidRDefault="001D1CD4" w:rsidP="001D1CD4"/>
    <w:p w14:paraId="0A68150A" w14:textId="77777777" w:rsidR="001D1CD4" w:rsidRDefault="001D1CD4" w:rsidP="001D1CD4">
      <w:r>
        <w:rPr>
          <w:b/>
        </w:rPr>
        <w:t xml:space="preserve">Step 6:  </w:t>
      </w:r>
      <w:r>
        <w:t>Execute your program so that all error code works and paste final code below:</w:t>
      </w:r>
      <w:r>
        <w:tab/>
      </w:r>
    </w:p>
    <w:p w14:paraId="55FBCCD7" w14:textId="77777777" w:rsidR="001D1CD4" w:rsidRDefault="001D1CD4" w:rsidP="001D1CD4"/>
    <w:p w14:paraId="37EE3464" w14:textId="582EA93D" w:rsidR="00BC799A" w:rsidRDefault="00BC799A">
      <w:pPr>
        <w:rPr>
          <w:rFonts w:ascii="Times New Roman Bold"/>
          <w:b/>
          <w:color w:val="0000FF"/>
        </w:rPr>
      </w:pPr>
      <w:r>
        <w:rPr>
          <w:rFonts w:ascii="Times New Roman Bold"/>
          <w:b/>
          <w:color w:val="0000FF"/>
        </w:rPr>
        <w:br w:type="page"/>
      </w:r>
    </w:p>
    <w:p w14:paraId="111F6699" w14:textId="77777777" w:rsidR="001D1CD4" w:rsidRDefault="001D1CD4" w:rsidP="001D1CD4">
      <w:pPr>
        <w:ind w:left="720"/>
        <w:rPr>
          <w:rFonts w:ascii="Times New Roman Bold"/>
          <w:b/>
          <w:color w:val="0000FF"/>
        </w:rPr>
      </w:pPr>
    </w:p>
    <w:p w14:paraId="3FADCC5E"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w:t>
      </w:r>
    </w:p>
    <w:p w14:paraId="09860A45"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Name:       David White</w:t>
      </w:r>
    </w:p>
    <w:p w14:paraId="76449D8E"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Class:      CIS-1400</w:t>
      </w:r>
    </w:p>
    <w:p w14:paraId="415D3C09" w14:textId="1B3643DC"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Assignment: Lab </w:t>
      </w:r>
      <w:r>
        <w:rPr>
          <w:rFonts w:ascii="Courier New" w:hAnsi="Courier New" w:cs="Courier New"/>
          <w:sz w:val="22"/>
          <w:szCs w:val="22"/>
        </w:rPr>
        <w:t>8</w:t>
      </w:r>
      <w:bookmarkStart w:id="1" w:name="_GoBack"/>
      <w:bookmarkEnd w:id="1"/>
      <w:r w:rsidRPr="0053714C">
        <w:rPr>
          <w:rFonts w:ascii="Courier New" w:hAnsi="Courier New" w:cs="Courier New"/>
          <w:sz w:val="22"/>
          <w:szCs w:val="22"/>
        </w:rPr>
        <w:t>-4</w:t>
      </w:r>
    </w:p>
    <w:p w14:paraId="30D4EB07" w14:textId="474D1709"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File:       lab</w:t>
      </w:r>
      <w:r>
        <w:rPr>
          <w:rFonts w:ascii="Courier New" w:hAnsi="Courier New" w:cs="Courier New"/>
          <w:sz w:val="22"/>
          <w:szCs w:val="22"/>
        </w:rPr>
        <w:t>8</w:t>
      </w:r>
      <w:r w:rsidRPr="0053714C">
        <w:rPr>
          <w:rFonts w:ascii="Courier New" w:hAnsi="Courier New" w:cs="Courier New"/>
          <w:sz w:val="22"/>
          <w:szCs w:val="22"/>
        </w:rPr>
        <w:t>-4.py</w:t>
      </w:r>
    </w:p>
    <w:p w14:paraId="73494980"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Purpose:    test average calculator with input validation</w:t>
      </w:r>
    </w:p>
    <w:p w14:paraId="5D95AB29"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w:t>
      </w:r>
    </w:p>
    <w:p w14:paraId="51D420E1" w14:textId="77777777" w:rsidR="0053714C" w:rsidRPr="0053714C" w:rsidRDefault="0053714C" w:rsidP="0053714C">
      <w:pPr>
        <w:rPr>
          <w:rFonts w:ascii="Courier New" w:hAnsi="Courier New" w:cs="Courier New"/>
          <w:sz w:val="22"/>
          <w:szCs w:val="22"/>
        </w:rPr>
      </w:pPr>
    </w:p>
    <w:p w14:paraId="51FE4189"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print('\n***David White***\n')  # Display author's name</w:t>
      </w:r>
    </w:p>
    <w:p w14:paraId="222510E5" w14:textId="77777777" w:rsidR="0053714C" w:rsidRPr="0053714C" w:rsidRDefault="0053714C" w:rsidP="0053714C">
      <w:pPr>
        <w:rPr>
          <w:rFonts w:ascii="Courier New" w:hAnsi="Courier New" w:cs="Courier New"/>
          <w:sz w:val="22"/>
          <w:szCs w:val="22"/>
        </w:rPr>
      </w:pPr>
    </w:p>
    <w:p w14:paraId="0305D8CB" w14:textId="77777777" w:rsidR="0053714C" w:rsidRPr="0053714C" w:rsidRDefault="0053714C" w:rsidP="0053714C">
      <w:pPr>
        <w:rPr>
          <w:rFonts w:ascii="Courier New" w:hAnsi="Courier New" w:cs="Courier New"/>
          <w:sz w:val="22"/>
          <w:szCs w:val="22"/>
        </w:rPr>
      </w:pPr>
    </w:p>
    <w:p w14:paraId="125A8EAF"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def main():</w:t>
      </w:r>
    </w:p>
    <w:p w14:paraId="37208620"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 declare vars</w:t>
      </w:r>
    </w:p>
    <w:p w14:paraId="75C64D18"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endProgram = "no"</w:t>
      </w:r>
    </w:p>
    <w:p w14:paraId="538878E5"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totalScores = int(0)</w:t>
      </w:r>
    </w:p>
    <w:p w14:paraId="3592C7AD"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averageScores = int(0)</w:t>
      </w:r>
    </w:p>
    <w:p w14:paraId="5B03138F"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score = int(0)</w:t>
      </w:r>
    </w:p>
    <w:p w14:paraId="20123B61"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counter = int(1)</w:t>
      </w:r>
    </w:p>
    <w:p w14:paraId="767CB753" w14:textId="77777777" w:rsidR="0053714C" w:rsidRPr="0053714C" w:rsidRDefault="0053714C" w:rsidP="0053714C">
      <w:pPr>
        <w:rPr>
          <w:rFonts w:ascii="Courier New" w:hAnsi="Courier New" w:cs="Courier New"/>
          <w:sz w:val="22"/>
          <w:szCs w:val="22"/>
        </w:rPr>
      </w:pPr>
    </w:p>
    <w:p w14:paraId="2991E91C"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 loop to run again</w:t>
      </w:r>
    </w:p>
    <w:p w14:paraId="5DA897AF"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while endProgram == "no":</w:t>
      </w:r>
    </w:p>
    <w:p w14:paraId="27CFFD7A"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 reset vars</w:t>
      </w:r>
    </w:p>
    <w:p w14:paraId="713BF02F"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totalScores = 0</w:t>
      </w:r>
    </w:p>
    <w:p w14:paraId="237A2420"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averageScores = 0</w:t>
      </w:r>
    </w:p>
    <w:p w14:paraId="1FC8AC94"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counter = 1</w:t>
      </w:r>
    </w:p>
    <w:p w14:paraId="70917225"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score = 0</w:t>
      </w:r>
    </w:p>
    <w:p w14:paraId="16D4E11E" w14:textId="77777777" w:rsidR="0053714C" w:rsidRPr="0053714C" w:rsidRDefault="0053714C" w:rsidP="0053714C">
      <w:pPr>
        <w:rPr>
          <w:rFonts w:ascii="Courier New" w:hAnsi="Courier New" w:cs="Courier New"/>
          <w:sz w:val="22"/>
          <w:szCs w:val="22"/>
        </w:rPr>
      </w:pPr>
    </w:p>
    <w:p w14:paraId="7FCCF01F"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 call functions</w:t>
      </w:r>
    </w:p>
    <w:p w14:paraId="7424C640"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num = getNum()</w:t>
      </w:r>
    </w:p>
    <w:p w14:paraId="41D68228"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totalScores = getScores(totalScores, num, score, counter)</w:t>
      </w:r>
    </w:p>
    <w:p w14:paraId="5D4C0A94"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averageScores = getAverage(totalScores, num)</w:t>
      </w:r>
    </w:p>
    <w:p w14:paraId="493EA5A2"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printAverage(averageScores)</w:t>
      </w:r>
    </w:p>
    <w:p w14:paraId="036517D7" w14:textId="77777777" w:rsidR="0053714C" w:rsidRPr="0053714C" w:rsidRDefault="0053714C" w:rsidP="0053714C">
      <w:pPr>
        <w:rPr>
          <w:rFonts w:ascii="Courier New" w:hAnsi="Courier New" w:cs="Courier New"/>
          <w:sz w:val="22"/>
          <w:szCs w:val="22"/>
        </w:rPr>
      </w:pPr>
    </w:p>
    <w:p w14:paraId="58503A5E"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endProgram = input("Do you want to end the program? (yes/no) ")</w:t>
      </w:r>
    </w:p>
    <w:p w14:paraId="18DC08E2"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 end while</w:t>
      </w:r>
    </w:p>
    <w:p w14:paraId="4C4D8CAF"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while endProgram != "yes" or endProgram != "no":</w:t>
      </w:r>
    </w:p>
    <w:p w14:paraId="561AF375"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print("ERROR: Please enter yes or no")</w:t>
      </w:r>
    </w:p>
    <w:p w14:paraId="62FAC032"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endProgram = input("Do you want to end the program? (yes/no)")</w:t>
      </w:r>
    </w:p>
    <w:p w14:paraId="48AC1F32"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 end while</w:t>
      </w:r>
    </w:p>
    <w:p w14:paraId="0E35A3A0" w14:textId="77777777" w:rsidR="0053714C" w:rsidRPr="0053714C" w:rsidRDefault="0053714C" w:rsidP="0053714C">
      <w:pPr>
        <w:rPr>
          <w:rFonts w:ascii="Courier New" w:hAnsi="Courier New" w:cs="Courier New"/>
          <w:sz w:val="22"/>
          <w:szCs w:val="22"/>
        </w:rPr>
      </w:pPr>
    </w:p>
    <w:p w14:paraId="3AD2D82A" w14:textId="77777777" w:rsidR="0053714C" w:rsidRPr="0053714C" w:rsidRDefault="0053714C" w:rsidP="0053714C">
      <w:pPr>
        <w:rPr>
          <w:rFonts w:ascii="Courier New" w:hAnsi="Courier New" w:cs="Courier New"/>
          <w:sz w:val="22"/>
          <w:szCs w:val="22"/>
        </w:rPr>
      </w:pPr>
    </w:p>
    <w:p w14:paraId="45BB8F16"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get number of students</w:t>
      </w:r>
    </w:p>
    <w:p w14:paraId="476D11F0"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def getNum():</w:t>
      </w:r>
    </w:p>
    <w:p w14:paraId="3E5600F3"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num = int(input("How many students took the test: "))</w:t>
      </w:r>
    </w:p>
    <w:p w14:paraId="046F3F2D" w14:textId="77777777" w:rsidR="0053714C" w:rsidRPr="0053714C" w:rsidRDefault="0053714C" w:rsidP="0053714C">
      <w:pPr>
        <w:rPr>
          <w:rFonts w:ascii="Courier New" w:hAnsi="Courier New" w:cs="Courier New"/>
          <w:sz w:val="22"/>
          <w:szCs w:val="22"/>
        </w:rPr>
      </w:pPr>
    </w:p>
    <w:p w14:paraId="3AD74D1B"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while num &gt; 30 and num &lt; 2:</w:t>
      </w:r>
    </w:p>
    <w:p w14:paraId="70B5E1A4"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print("ERROR: Please enter a number between 2 and 30")</w:t>
      </w:r>
    </w:p>
    <w:p w14:paraId="0C9E52CF"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lastRenderedPageBreak/>
        <w:t xml:space="preserve">        num = int(input("How many students took the test: "))</w:t>
      </w:r>
    </w:p>
    <w:p w14:paraId="30DB76FD"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 end while</w:t>
      </w:r>
    </w:p>
    <w:p w14:paraId="6E708CB1" w14:textId="77777777" w:rsidR="0053714C" w:rsidRPr="0053714C" w:rsidRDefault="0053714C" w:rsidP="0053714C">
      <w:pPr>
        <w:rPr>
          <w:rFonts w:ascii="Courier New" w:hAnsi="Courier New" w:cs="Courier New"/>
          <w:sz w:val="22"/>
          <w:szCs w:val="22"/>
        </w:rPr>
      </w:pPr>
    </w:p>
    <w:p w14:paraId="6ED258C3"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return num</w:t>
      </w:r>
    </w:p>
    <w:p w14:paraId="16A4116D" w14:textId="77777777" w:rsidR="0053714C" w:rsidRPr="0053714C" w:rsidRDefault="0053714C" w:rsidP="0053714C">
      <w:pPr>
        <w:rPr>
          <w:rFonts w:ascii="Courier New" w:hAnsi="Courier New" w:cs="Courier New"/>
          <w:sz w:val="22"/>
          <w:szCs w:val="22"/>
        </w:rPr>
      </w:pPr>
    </w:p>
    <w:p w14:paraId="2F3D3B52" w14:textId="77777777" w:rsidR="0053714C" w:rsidRPr="0053714C" w:rsidRDefault="0053714C" w:rsidP="0053714C">
      <w:pPr>
        <w:rPr>
          <w:rFonts w:ascii="Courier New" w:hAnsi="Courier New" w:cs="Courier New"/>
          <w:sz w:val="22"/>
          <w:szCs w:val="22"/>
        </w:rPr>
      </w:pPr>
    </w:p>
    <w:p w14:paraId="5B197F85"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get scores</w:t>
      </w:r>
    </w:p>
    <w:p w14:paraId="7C3DFD23"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def getScores(totalScores, num, score, counter):</w:t>
      </w:r>
    </w:p>
    <w:p w14:paraId="7125102A"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for counter in range(0, num):</w:t>
      </w:r>
    </w:p>
    <w:p w14:paraId="35E9FD31"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score = int(input("Enter their score: "))</w:t>
      </w:r>
    </w:p>
    <w:p w14:paraId="6CA303DC" w14:textId="77777777" w:rsidR="0053714C" w:rsidRPr="0053714C" w:rsidRDefault="0053714C" w:rsidP="0053714C">
      <w:pPr>
        <w:rPr>
          <w:rFonts w:ascii="Courier New" w:hAnsi="Courier New" w:cs="Courier New"/>
          <w:sz w:val="22"/>
          <w:szCs w:val="22"/>
        </w:rPr>
      </w:pPr>
    </w:p>
    <w:p w14:paraId="44D7FE91"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while score &gt; 100 and score &lt; 0:</w:t>
      </w:r>
    </w:p>
    <w:p w14:paraId="2D4DCD07"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print("ERROR: please enter a number between 0 and 100")</w:t>
      </w:r>
    </w:p>
    <w:p w14:paraId="1CBF62E8"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score = int(input("Enter their score:"))</w:t>
      </w:r>
    </w:p>
    <w:p w14:paraId="75421E31"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totalScores = int(totalScores + score)</w:t>
      </w:r>
    </w:p>
    <w:p w14:paraId="048D3BAF"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 end for</w:t>
      </w:r>
    </w:p>
    <w:p w14:paraId="3937620C" w14:textId="77777777" w:rsidR="0053714C" w:rsidRPr="0053714C" w:rsidRDefault="0053714C" w:rsidP="0053714C">
      <w:pPr>
        <w:rPr>
          <w:rFonts w:ascii="Courier New" w:hAnsi="Courier New" w:cs="Courier New"/>
          <w:sz w:val="22"/>
          <w:szCs w:val="22"/>
        </w:rPr>
      </w:pPr>
    </w:p>
    <w:p w14:paraId="1CB9260D"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return totalScores</w:t>
      </w:r>
    </w:p>
    <w:p w14:paraId="05F58356" w14:textId="77777777" w:rsidR="0053714C" w:rsidRPr="0053714C" w:rsidRDefault="0053714C" w:rsidP="0053714C">
      <w:pPr>
        <w:rPr>
          <w:rFonts w:ascii="Courier New" w:hAnsi="Courier New" w:cs="Courier New"/>
          <w:sz w:val="22"/>
          <w:szCs w:val="22"/>
        </w:rPr>
      </w:pPr>
    </w:p>
    <w:p w14:paraId="36BC4014" w14:textId="77777777" w:rsidR="0053714C" w:rsidRPr="0053714C" w:rsidRDefault="0053714C" w:rsidP="0053714C">
      <w:pPr>
        <w:rPr>
          <w:rFonts w:ascii="Courier New" w:hAnsi="Courier New" w:cs="Courier New"/>
          <w:sz w:val="22"/>
          <w:szCs w:val="22"/>
        </w:rPr>
      </w:pPr>
    </w:p>
    <w:p w14:paraId="6EF2FDD4"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calculate avg</w:t>
      </w:r>
    </w:p>
    <w:p w14:paraId="7B00A18D"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def getAverage(totalScores, num):</w:t>
      </w:r>
    </w:p>
    <w:p w14:paraId="6242A205"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averageScores = totalScores / num</w:t>
      </w:r>
    </w:p>
    <w:p w14:paraId="314E8723"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return averageScores</w:t>
      </w:r>
    </w:p>
    <w:p w14:paraId="2CA32414" w14:textId="77777777" w:rsidR="0053714C" w:rsidRPr="0053714C" w:rsidRDefault="0053714C" w:rsidP="0053714C">
      <w:pPr>
        <w:rPr>
          <w:rFonts w:ascii="Courier New" w:hAnsi="Courier New" w:cs="Courier New"/>
          <w:sz w:val="22"/>
          <w:szCs w:val="22"/>
        </w:rPr>
      </w:pPr>
    </w:p>
    <w:p w14:paraId="09ABEF5B" w14:textId="77777777" w:rsidR="0053714C" w:rsidRPr="0053714C" w:rsidRDefault="0053714C" w:rsidP="0053714C">
      <w:pPr>
        <w:rPr>
          <w:rFonts w:ascii="Courier New" w:hAnsi="Courier New" w:cs="Courier New"/>
          <w:sz w:val="22"/>
          <w:szCs w:val="22"/>
        </w:rPr>
      </w:pPr>
    </w:p>
    <w:p w14:paraId="240A329A"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show avg</w:t>
      </w:r>
    </w:p>
    <w:p w14:paraId="36440ECB"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def printAverage(averageScores):</w:t>
      </w:r>
    </w:p>
    <w:p w14:paraId="6BF85B35"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print("The average test score is: " + format(averageScores, '&gt;.2f'))</w:t>
      </w:r>
    </w:p>
    <w:p w14:paraId="31CFFBD0"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xml:space="preserve">    # end mod</w:t>
      </w:r>
    </w:p>
    <w:p w14:paraId="12FC2246" w14:textId="77777777" w:rsidR="0053714C" w:rsidRPr="0053714C" w:rsidRDefault="0053714C" w:rsidP="0053714C">
      <w:pPr>
        <w:rPr>
          <w:rFonts w:ascii="Courier New" w:hAnsi="Courier New" w:cs="Courier New"/>
          <w:sz w:val="22"/>
          <w:szCs w:val="22"/>
        </w:rPr>
      </w:pPr>
    </w:p>
    <w:p w14:paraId="6DBB8462" w14:textId="77777777" w:rsidR="0053714C" w:rsidRPr="0053714C" w:rsidRDefault="0053714C" w:rsidP="0053714C">
      <w:pPr>
        <w:rPr>
          <w:rFonts w:ascii="Courier New" w:hAnsi="Courier New" w:cs="Courier New"/>
          <w:sz w:val="22"/>
          <w:szCs w:val="22"/>
        </w:rPr>
      </w:pPr>
    </w:p>
    <w:p w14:paraId="4DD2A334" w14:textId="77777777" w:rsidR="0053714C" w:rsidRPr="0053714C" w:rsidRDefault="0053714C" w:rsidP="0053714C">
      <w:pPr>
        <w:rPr>
          <w:rFonts w:ascii="Courier New" w:hAnsi="Courier New" w:cs="Courier New"/>
          <w:sz w:val="22"/>
          <w:szCs w:val="22"/>
        </w:rPr>
      </w:pPr>
      <w:r w:rsidRPr="0053714C">
        <w:rPr>
          <w:rFonts w:ascii="Courier New" w:hAnsi="Courier New" w:cs="Courier New"/>
          <w:sz w:val="22"/>
          <w:szCs w:val="22"/>
        </w:rPr>
        <w:t># call main</w:t>
      </w:r>
    </w:p>
    <w:p w14:paraId="4C9E3951" w14:textId="24CBE89F" w:rsidR="00B67E41" w:rsidRPr="0053714C" w:rsidRDefault="0053714C" w:rsidP="0053714C">
      <w:pPr>
        <w:rPr>
          <w:rFonts w:ascii="Courier New" w:hAnsi="Courier New" w:cs="Courier New"/>
          <w:sz w:val="22"/>
          <w:szCs w:val="22"/>
        </w:rPr>
      </w:pPr>
      <w:r w:rsidRPr="0053714C">
        <w:rPr>
          <w:rFonts w:ascii="Courier New" w:hAnsi="Courier New" w:cs="Courier New"/>
          <w:sz w:val="22"/>
          <w:szCs w:val="22"/>
        </w:rPr>
        <w:t>main()</w:t>
      </w:r>
    </w:p>
    <w:sectPr w:rsidR="00B67E41" w:rsidRPr="0053714C">
      <w:headerReference w:type="default" r:id="rId11"/>
      <w:footerReference w:type="default" r:id="rId12"/>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E14ED4" w14:textId="77777777" w:rsidR="007C382B" w:rsidRDefault="007C382B">
      <w:r>
        <w:separator/>
      </w:r>
    </w:p>
  </w:endnote>
  <w:endnote w:type="continuationSeparator" w:id="0">
    <w:p w14:paraId="3AE60C25" w14:textId="77777777" w:rsidR="007C382B" w:rsidRDefault="007C38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Times New Roman Bold">
    <w:panose1 w:val="02020803070505020304"/>
    <w:charset w:val="00"/>
    <w:family w:val="auto"/>
    <w:pitch w:val="variable"/>
    <w:sig w:usb0="03002A87" w:usb1="00000000"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7731833"/>
      <w:docPartObj>
        <w:docPartGallery w:val="Page Numbers (Bottom of Page)"/>
        <w:docPartUnique/>
      </w:docPartObj>
    </w:sdtPr>
    <w:sdtEndPr>
      <w:rPr>
        <w:noProof/>
      </w:rPr>
    </w:sdtEndPr>
    <w:sdtContent>
      <w:p w14:paraId="24427A49" w14:textId="149A6E33" w:rsidR="002F0A2F" w:rsidRDefault="002F0A2F">
        <w:pPr>
          <w:pStyle w:val="Footer"/>
          <w:jc w:val="center"/>
        </w:pPr>
        <w:r>
          <w:rPr>
            <w:noProof/>
          </w:rPr>
          <mc:AlternateContent>
            <mc:Choice Requires="wps">
              <w:drawing>
                <wp:inline distT="0" distB="0" distL="0" distR="0" wp14:anchorId="2B5F44D1" wp14:editId="07824BC1">
                  <wp:extent cx="5467350" cy="45085"/>
                  <wp:effectExtent l="0" t="9525" r="0" b="2540"/>
                  <wp:docPr id="5" name="Flowchart: Decision 5"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467350" cy="45085"/>
                          </a:xfrm>
                          <a:prstGeom prst="flowChartDecision">
                            <a:avLst/>
                          </a:prstGeom>
                          <a:pattFill prst="ltHorz">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xmlns:w16cex="http://schemas.microsoft.com/office/word/2018/wordml/cex" xmlns:w16="http://schemas.microsoft.com/office/word/2018/wordml">
              <w:pict>
                <v:shapetype w14:anchorId="6F89AFA2" id="_x0000_t110" coordsize="21600,21600" o:spt="110" path="m10800,l,10800,10800,21600,21600,10800xe">
                  <v:stroke joinstyle="miter"/>
                  <v:path gradientshapeok="t" o:connecttype="rect" textboxrect="5400,5400,16200,16200"/>
                </v:shapetype>
                <v:shape id="Flowchart: Decision 5"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" fillcolor="black" stroked="f">
                  <v:fill r:id="rId1" o:title="" type="pattern"/>
                  <w10:anchorlock/>
                </v:shape>
              </w:pict>
            </mc:Fallback>
          </mc:AlternateContent>
        </w:r>
      </w:p>
      <w:p w14:paraId="255A183E" w14:textId="31BC01B6" w:rsidR="002F0A2F" w:rsidRDefault="002F0A2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81C8EE7" w14:textId="77777777" w:rsidR="00966E00" w:rsidRPr="00966E00" w:rsidRDefault="00966E00" w:rsidP="00966E0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6D15DAB" w14:textId="77777777" w:rsidR="007C382B" w:rsidRDefault="007C382B">
      <w:r>
        <w:separator/>
      </w:r>
    </w:p>
  </w:footnote>
  <w:footnote w:type="continuationSeparator" w:id="0">
    <w:p w14:paraId="081C435E" w14:textId="77777777" w:rsidR="007C382B" w:rsidRDefault="007C38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E7F1CD" w14:textId="5A39AAC9" w:rsidR="00966E00" w:rsidRPr="004216AB" w:rsidRDefault="00966E00" w:rsidP="00966E00">
    <w:pPr>
      <w:pStyle w:val="Heading3"/>
      <w:pBdr>
        <w:bottom w:val="single" w:sz="8" w:space="1" w:color="385623" w:themeColor="accent6" w:themeShade="80"/>
      </w:pBdr>
      <w:ind w:left="0"/>
      <w:rPr>
        <w:sz w:val="28"/>
        <w:szCs w:val="28"/>
      </w:rPr>
    </w:pPr>
    <w:bookmarkStart w:id="2" w:name="_Hlk53915762"/>
    <w:r>
      <w:rPr>
        <w:noProof/>
      </w:rPr>
      <w:drawing>
        <wp:anchor distT="0" distB="0" distL="114300" distR="114300" simplePos="0" relativeHeight="251659264" behindDoc="1" locked="0" layoutInCell="1" allowOverlap="1" wp14:anchorId="1534162C" wp14:editId="0A436184">
          <wp:simplePos x="0" y="0"/>
          <wp:positionH relativeFrom="column">
            <wp:posOffset>-1006797</wp:posOffset>
          </wp:positionH>
          <wp:positionV relativeFrom="paragraph">
            <wp:posOffset>-348388</wp:posOffset>
          </wp:positionV>
          <wp:extent cx="484495" cy="58039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
                    <a:extLst>
                      <a:ext uri="{28A0092B-C50C-407E-A947-70E740481C1C}">
                        <a14:useLocalDpi xmlns:a14="http://schemas.microsoft.com/office/drawing/2010/main" val="0"/>
                      </a:ext>
                    </a:extLst>
                  </a:blip>
                  <a:srcRect r="84569"/>
                  <a:stretch/>
                </pic:blipFill>
                <pic:spPr bwMode="auto">
                  <a:xfrm>
                    <a:off x="0" y="0"/>
                    <a:ext cx="484495" cy="5803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Pr>
        <w:sz w:val="28"/>
        <w:szCs w:val="28"/>
      </w:rPr>
      <w:t>C</w:t>
    </w:r>
    <w:r w:rsidRPr="004216AB">
      <w:rPr>
        <w:sz w:val="28"/>
        <w:szCs w:val="28"/>
      </w:rPr>
      <w:t>IS 1</w:t>
    </w:r>
    <w:r>
      <w:rPr>
        <w:sz w:val="28"/>
        <w:szCs w:val="28"/>
      </w:rPr>
      <w:t>400 NET05</w:t>
    </w:r>
    <w:r w:rsidRPr="004216AB">
      <w:rPr>
        <w:sz w:val="28"/>
        <w:szCs w:val="28"/>
      </w:rPr>
      <w:t xml:space="preserve"> </w:t>
    </w:r>
    <w:r>
      <w:rPr>
        <w:sz w:val="28"/>
        <w:szCs w:val="28"/>
      </w:rPr>
      <w:t>–</w:t>
    </w:r>
    <w:r w:rsidRPr="004216AB">
      <w:rPr>
        <w:sz w:val="28"/>
        <w:szCs w:val="28"/>
      </w:rPr>
      <w:t xml:space="preserve"> </w:t>
    </w:r>
    <w:r>
      <w:rPr>
        <w:sz w:val="28"/>
        <w:szCs w:val="28"/>
      </w:rPr>
      <w:t xml:space="preserve">Fall 2020                                                    Week </w:t>
    </w:r>
    <w:r w:rsidR="001D1CD4">
      <w:rPr>
        <w:sz w:val="28"/>
        <w:szCs w:val="28"/>
      </w:rPr>
      <w:t>9</w:t>
    </w:r>
    <w:r>
      <w:rPr>
        <w:sz w:val="28"/>
        <w:szCs w:val="28"/>
      </w:rPr>
      <w:t xml:space="preserve"> Homework</w:t>
    </w:r>
  </w:p>
  <w:bookmarkEnd w:id="2"/>
  <w:p w14:paraId="4654029D" w14:textId="7B481F5B" w:rsidR="00966E00" w:rsidRPr="00966E00" w:rsidRDefault="00966E00" w:rsidP="00966E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35595"/>
    <w:multiLevelType w:val="multilevel"/>
    <w:tmpl w:val="AB489C1A"/>
    <w:lvl w:ilvl="0">
      <w:start w:val="1"/>
      <w:numFmt w:val="decimal"/>
      <w:lvlText w:val="%1."/>
      <w:lvlJc w:val="left"/>
      <w:pPr>
        <w:tabs>
          <w:tab w:val="num" w:pos="1440"/>
        </w:tabs>
        <w:ind w:left="1440" w:hanging="360"/>
      </w:p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1" w15:restartNumberingAfterBreak="0">
    <w:nsid w:val="0BCB0BD9"/>
    <w:multiLevelType w:val="multilevel"/>
    <w:tmpl w:val="31444B10"/>
    <w:lvl w:ilvl="0">
      <w:start w:val="3"/>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 w15:restartNumberingAfterBreak="0">
    <w:nsid w:val="0D5B1495"/>
    <w:multiLevelType w:val="hybridMultilevel"/>
    <w:tmpl w:val="A882220E"/>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0F916224"/>
    <w:multiLevelType w:val="hybridMultilevel"/>
    <w:tmpl w:val="51DE17F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14DE2ACB"/>
    <w:multiLevelType w:val="hybridMultilevel"/>
    <w:tmpl w:val="AB489C1A"/>
    <w:lvl w:ilvl="0" w:tplc="0409000F">
      <w:start w:val="1"/>
      <w:numFmt w:val="decimal"/>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 w15:restartNumberingAfterBreak="0">
    <w:nsid w:val="17600183"/>
    <w:multiLevelType w:val="hybridMultilevel"/>
    <w:tmpl w:val="3FE0E31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C4E004A"/>
    <w:multiLevelType w:val="multilevel"/>
    <w:tmpl w:val="BDF02244"/>
    <w:lvl w:ilvl="0">
      <w:start w:val="1"/>
      <w:numFmt w:val="decimal"/>
      <w:lvlText w:val="%1"/>
      <w:lvlJc w:val="left"/>
      <w:pPr>
        <w:tabs>
          <w:tab w:val="num" w:pos="495"/>
        </w:tabs>
        <w:ind w:left="495" w:hanging="495"/>
      </w:pPr>
      <w:rPr>
        <w:rFonts w:hint="default"/>
      </w:rPr>
    </w:lvl>
    <w:lvl w:ilvl="1">
      <w:start w:val="1"/>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7" w15:restartNumberingAfterBreak="0">
    <w:nsid w:val="20C14526"/>
    <w:multiLevelType w:val="hybridMultilevel"/>
    <w:tmpl w:val="0B48226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6A54187"/>
    <w:multiLevelType w:val="multilevel"/>
    <w:tmpl w:val="31444B10"/>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9" w15:restartNumberingAfterBreak="0">
    <w:nsid w:val="26D02CBD"/>
    <w:multiLevelType w:val="multilevel"/>
    <w:tmpl w:val="1DEE81B2"/>
    <w:lvl w:ilvl="0">
      <w:start w:val="2"/>
      <w:numFmt w:val="decimal"/>
      <w:lvlText w:val="%1"/>
      <w:lvlJc w:val="left"/>
      <w:pPr>
        <w:tabs>
          <w:tab w:val="num" w:pos="480"/>
        </w:tabs>
        <w:ind w:left="480" w:hanging="480"/>
      </w:pPr>
      <w:rPr>
        <w:rFonts w:hint="default"/>
      </w:rPr>
    </w:lvl>
    <w:lvl w:ilvl="1">
      <w:start w:val="1"/>
      <w:numFmt w:val="decimal"/>
      <w:lvlText w:val="%1.%2"/>
      <w:lvlJc w:val="left"/>
      <w:pPr>
        <w:tabs>
          <w:tab w:val="num" w:pos="900"/>
        </w:tabs>
        <w:ind w:left="900" w:hanging="480"/>
      </w:pPr>
      <w:rPr>
        <w:rFonts w:hint="default"/>
      </w:rPr>
    </w:lvl>
    <w:lvl w:ilvl="2">
      <w:start w:val="1"/>
      <w:numFmt w:val="decimal"/>
      <w:lvlText w:val="%1.%2.%3"/>
      <w:lvlJc w:val="left"/>
      <w:pPr>
        <w:tabs>
          <w:tab w:val="num" w:pos="1560"/>
        </w:tabs>
        <w:ind w:left="1560" w:hanging="720"/>
      </w:pPr>
      <w:rPr>
        <w:rFonts w:hint="default"/>
      </w:rPr>
    </w:lvl>
    <w:lvl w:ilvl="3">
      <w:start w:val="1"/>
      <w:numFmt w:val="decimal"/>
      <w:lvlText w:val="%1.%2.%3.%4"/>
      <w:lvlJc w:val="left"/>
      <w:pPr>
        <w:tabs>
          <w:tab w:val="num" w:pos="1980"/>
        </w:tabs>
        <w:ind w:left="1980" w:hanging="720"/>
      </w:pPr>
      <w:rPr>
        <w:rFonts w:hint="default"/>
      </w:rPr>
    </w:lvl>
    <w:lvl w:ilvl="4">
      <w:start w:val="1"/>
      <w:numFmt w:val="decimal"/>
      <w:lvlText w:val="%1.%2.%3.%4.%5"/>
      <w:lvlJc w:val="left"/>
      <w:pPr>
        <w:tabs>
          <w:tab w:val="num" w:pos="2760"/>
        </w:tabs>
        <w:ind w:left="2760" w:hanging="1080"/>
      </w:pPr>
      <w:rPr>
        <w:rFonts w:hint="default"/>
      </w:rPr>
    </w:lvl>
    <w:lvl w:ilvl="5">
      <w:start w:val="1"/>
      <w:numFmt w:val="decimal"/>
      <w:lvlText w:val="%1.%2.%3.%4.%5.%6"/>
      <w:lvlJc w:val="left"/>
      <w:pPr>
        <w:tabs>
          <w:tab w:val="num" w:pos="3180"/>
        </w:tabs>
        <w:ind w:left="3180" w:hanging="1080"/>
      </w:pPr>
      <w:rPr>
        <w:rFonts w:hint="default"/>
      </w:rPr>
    </w:lvl>
    <w:lvl w:ilvl="6">
      <w:start w:val="1"/>
      <w:numFmt w:val="decimal"/>
      <w:lvlText w:val="%1.%2.%3.%4.%5.%6.%7"/>
      <w:lvlJc w:val="left"/>
      <w:pPr>
        <w:tabs>
          <w:tab w:val="num" w:pos="3960"/>
        </w:tabs>
        <w:ind w:left="3960" w:hanging="1440"/>
      </w:pPr>
      <w:rPr>
        <w:rFonts w:hint="default"/>
      </w:rPr>
    </w:lvl>
    <w:lvl w:ilvl="7">
      <w:start w:val="1"/>
      <w:numFmt w:val="decimal"/>
      <w:lvlText w:val="%1.%2.%3.%4.%5.%6.%7.%8"/>
      <w:lvlJc w:val="left"/>
      <w:pPr>
        <w:tabs>
          <w:tab w:val="num" w:pos="4380"/>
        </w:tabs>
        <w:ind w:left="4380" w:hanging="1440"/>
      </w:pPr>
      <w:rPr>
        <w:rFonts w:hint="default"/>
      </w:rPr>
    </w:lvl>
    <w:lvl w:ilvl="8">
      <w:start w:val="1"/>
      <w:numFmt w:val="decimal"/>
      <w:lvlText w:val="%1.%2.%3.%4.%5.%6.%7.%8.%9"/>
      <w:lvlJc w:val="left"/>
      <w:pPr>
        <w:tabs>
          <w:tab w:val="num" w:pos="5160"/>
        </w:tabs>
        <w:ind w:left="5160" w:hanging="1800"/>
      </w:pPr>
      <w:rPr>
        <w:rFonts w:hint="default"/>
      </w:rPr>
    </w:lvl>
  </w:abstractNum>
  <w:abstractNum w:abstractNumId="10" w15:restartNumberingAfterBreak="0">
    <w:nsid w:val="2BF10A38"/>
    <w:multiLevelType w:val="hybridMultilevel"/>
    <w:tmpl w:val="7B6E88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4001C6"/>
    <w:multiLevelType w:val="hybridMultilevel"/>
    <w:tmpl w:val="4C3E3D50"/>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2" w15:restartNumberingAfterBreak="0">
    <w:nsid w:val="2ED30665"/>
    <w:multiLevelType w:val="hybridMultilevel"/>
    <w:tmpl w:val="25408F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0381B7E"/>
    <w:multiLevelType w:val="multilevel"/>
    <w:tmpl w:val="BDF02244"/>
    <w:lvl w:ilvl="0">
      <w:start w:val="1"/>
      <w:numFmt w:val="decimal"/>
      <w:lvlText w:val="%1"/>
      <w:lvlJc w:val="left"/>
      <w:pPr>
        <w:tabs>
          <w:tab w:val="num" w:pos="495"/>
        </w:tabs>
        <w:ind w:left="495" w:hanging="495"/>
      </w:pPr>
      <w:rPr>
        <w:rFonts w:hint="default"/>
      </w:rPr>
    </w:lvl>
    <w:lvl w:ilvl="1">
      <w:start w:val="1"/>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15:restartNumberingAfterBreak="0">
    <w:nsid w:val="321C295A"/>
    <w:multiLevelType w:val="hybridMultilevel"/>
    <w:tmpl w:val="38F0B44A"/>
    <w:lvl w:ilvl="0" w:tplc="04090019">
      <w:start w:val="1"/>
      <w:numFmt w:val="lowerLetter"/>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5" w15:restartNumberingAfterBreak="0">
    <w:nsid w:val="325930FE"/>
    <w:multiLevelType w:val="hybridMultilevel"/>
    <w:tmpl w:val="8CD8B13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4990577"/>
    <w:multiLevelType w:val="hybridMultilevel"/>
    <w:tmpl w:val="BA18C756"/>
    <w:lvl w:ilvl="0" w:tplc="04090019">
      <w:start w:val="1"/>
      <w:numFmt w:val="lowerLetter"/>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17" w15:restartNumberingAfterBreak="0">
    <w:nsid w:val="35AD59CA"/>
    <w:multiLevelType w:val="hybridMultilevel"/>
    <w:tmpl w:val="1DC2EF16"/>
    <w:lvl w:ilvl="0" w:tplc="04090001">
      <w:start w:val="1"/>
      <w:numFmt w:val="bullet"/>
      <w:lvlText w:val=""/>
      <w:lvlJc w:val="left"/>
      <w:pPr>
        <w:tabs>
          <w:tab w:val="num" w:pos="780"/>
        </w:tabs>
        <w:ind w:left="780" w:hanging="360"/>
      </w:pPr>
      <w:rPr>
        <w:rFonts w:ascii="Symbol" w:hAnsi="Symbol" w:hint="default"/>
      </w:rPr>
    </w:lvl>
    <w:lvl w:ilvl="1" w:tplc="04090003">
      <w:start w:val="1"/>
      <w:numFmt w:val="bullet"/>
      <w:lvlText w:val="o"/>
      <w:lvlJc w:val="left"/>
      <w:pPr>
        <w:tabs>
          <w:tab w:val="num" w:pos="1500"/>
        </w:tabs>
        <w:ind w:left="1500" w:hanging="360"/>
      </w:pPr>
      <w:rPr>
        <w:rFonts w:ascii="Courier New" w:hAnsi="Courier New" w:cs="Courier New" w:hint="default"/>
      </w:rPr>
    </w:lvl>
    <w:lvl w:ilvl="2" w:tplc="04090005">
      <w:start w:val="1"/>
      <w:numFmt w:val="bullet"/>
      <w:lvlText w:val=""/>
      <w:lvlJc w:val="left"/>
      <w:pPr>
        <w:tabs>
          <w:tab w:val="num" w:pos="2220"/>
        </w:tabs>
        <w:ind w:left="2220" w:hanging="360"/>
      </w:pPr>
      <w:rPr>
        <w:rFonts w:ascii="Wingdings" w:hAnsi="Wingdings" w:hint="default"/>
      </w:rPr>
    </w:lvl>
    <w:lvl w:ilvl="3" w:tplc="04090001">
      <w:start w:val="1"/>
      <w:numFmt w:val="bullet"/>
      <w:lvlText w:val=""/>
      <w:lvlJc w:val="left"/>
      <w:pPr>
        <w:tabs>
          <w:tab w:val="num" w:pos="2940"/>
        </w:tabs>
        <w:ind w:left="2940" w:hanging="360"/>
      </w:pPr>
      <w:rPr>
        <w:rFonts w:ascii="Symbol" w:hAnsi="Symbol" w:hint="default"/>
      </w:rPr>
    </w:lvl>
    <w:lvl w:ilvl="4" w:tplc="04090003">
      <w:start w:val="1"/>
      <w:numFmt w:val="bullet"/>
      <w:lvlText w:val="o"/>
      <w:lvlJc w:val="left"/>
      <w:pPr>
        <w:tabs>
          <w:tab w:val="num" w:pos="3660"/>
        </w:tabs>
        <w:ind w:left="3660" w:hanging="360"/>
      </w:pPr>
      <w:rPr>
        <w:rFonts w:ascii="Courier New" w:hAnsi="Courier New" w:cs="Courier New" w:hint="default"/>
      </w:rPr>
    </w:lvl>
    <w:lvl w:ilvl="5" w:tplc="04090005">
      <w:start w:val="1"/>
      <w:numFmt w:val="bullet"/>
      <w:lvlText w:val=""/>
      <w:lvlJc w:val="left"/>
      <w:pPr>
        <w:tabs>
          <w:tab w:val="num" w:pos="4380"/>
        </w:tabs>
        <w:ind w:left="4380" w:hanging="360"/>
      </w:pPr>
      <w:rPr>
        <w:rFonts w:ascii="Wingdings" w:hAnsi="Wingdings" w:hint="default"/>
      </w:rPr>
    </w:lvl>
    <w:lvl w:ilvl="6" w:tplc="04090001">
      <w:start w:val="1"/>
      <w:numFmt w:val="bullet"/>
      <w:lvlText w:val=""/>
      <w:lvlJc w:val="left"/>
      <w:pPr>
        <w:tabs>
          <w:tab w:val="num" w:pos="5100"/>
        </w:tabs>
        <w:ind w:left="5100" w:hanging="360"/>
      </w:pPr>
      <w:rPr>
        <w:rFonts w:ascii="Symbol" w:hAnsi="Symbol" w:hint="default"/>
      </w:rPr>
    </w:lvl>
    <w:lvl w:ilvl="7" w:tplc="04090003">
      <w:start w:val="1"/>
      <w:numFmt w:val="bullet"/>
      <w:lvlText w:val="o"/>
      <w:lvlJc w:val="left"/>
      <w:pPr>
        <w:tabs>
          <w:tab w:val="num" w:pos="5820"/>
        </w:tabs>
        <w:ind w:left="5820" w:hanging="360"/>
      </w:pPr>
      <w:rPr>
        <w:rFonts w:ascii="Courier New" w:hAnsi="Courier New" w:cs="Courier New" w:hint="default"/>
      </w:rPr>
    </w:lvl>
    <w:lvl w:ilvl="8" w:tplc="04090005">
      <w:start w:val="1"/>
      <w:numFmt w:val="bullet"/>
      <w:lvlText w:val=""/>
      <w:lvlJc w:val="left"/>
      <w:pPr>
        <w:tabs>
          <w:tab w:val="num" w:pos="6540"/>
        </w:tabs>
        <w:ind w:left="6540" w:hanging="360"/>
      </w:pPr>
      <w:rPr>
        <w:rFonts w:ascii="Wingdings" w:hAnsi="Wingdings" w:hint="default"/>
      </w:rPr>
    </w:lvl>
  </w:abstractNum>
  <w:abstractNum w:abstractNumId="18" w15:restartNumberingAfterBreak="0">
    <w:nsid w:val="44856767"/>
    <w:multiLevelType w:val="multilevel"/>
    <w:tmpl w:val="31444B10"/>
    <w:lvl w:ilvl="0">
      <w:start w:val="3"/>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15:restartNumberingAfterBreak="0">
    <w:nsid w:val="49B4438F"/>
    <w:multiLevelType w:val="hybridMultilevel"/>
    <w:tmpl w:val="28C6961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F286942"/>
    <w:multiLevelType w:val="hybridMultilevel"/>
    <w:tmpl w:val="B8DC56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F443CC2"/>
    <w:multiLevelType w:val="hybridMultilevel"/>
    <w:tmpl w:val="399213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0095B"/>
    <w:multiLevelType w:val="hybridMultilevel"/>
    <w:tmpl w:val="1ECE3428"/>
    <w:lvl w:ilvl="0" w:tplc="04090019">
      <w:start w:val="1"/>
      <w:numFmt w:val="lowerLetter"/>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23" w15:restartNumberingAfterBreak="0">
    <w:nsid w:val="531F0185"/>
    <w:multiLevelType w:val="multilevel"/>
    <w:tmpl w:val="31444B1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4" w15:restartNumberingAfterBreak="0">
    <w:nsid w:val="543654C4"/>
    <w:multiLevelType w:val="multilevel"/>
    <w:tmpl w:val="3CDE59A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5" w15:restartNumberingAfterBreak="0">
    <w:nsid w:val="57354D0C"/>
    <w:multiLevelType w:val="hybridMultilevel"/>
    <w:tmpl w:val="475629E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5D571A72"/>
    <w:multiLevelType w:val="multilevel"/>
    <w:tmpl w:val="31444B1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7" w15:restartNumberingAfterBreak="0">
    <w:nsid w:val="5E4E1839"/>
    <w:multiLevelType w:val="hybridMultilevel"/>
    <w:tmpl w:val="DD64F87E"/>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8" w15:restartNumberingAfterBreak="0">
    <w:nsid w:val="60560562"/>
    <w:multiLevelType w:val="hybridMultilevel"/>
    <w:tmpl w:val="55DC668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0D47D91"/>
    <w:multiLevelType w:val="hybridMultilevel"/>
    <w:tmpl w:val="CD8AE2CA"/>
    <w:lvl w:ilvl="0" w:tplc="04090019">
      <w:start w:val="1"/>
      <w:numFmt w:val="lowerLetter"/>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30" w15:restartNumberingAfterBreak="0">
    <w:nsid w:val="617F0C0E"/>
    <w:multiLevelType w:val="multilevel"/>
    <w:tmpl w:val="31444B1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1" w15:restartNumberingAfterBreak="0">
    <w:nsid w:val="6410011A"/>
    <w:multiLevelType w:val="hybridMultilevel"/>
    <w:tmpl w:val="E800F72E"/>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32" w15:restartNumberingAfterBreak="0">
    <w:nsid w:val="65A82480"/>
    <w:multiLevelType w:val="hybridMultilevel"/>
    <w:tmpl w:val="E262891C"/>
    <w:lvl w:ilvl="0" w:tplc="04090001">
      <w:start w:val="1"/>
      <w:numFmt w:val="bullet"/>
      <w:lvlText w:val=""/>
      <w:lvlJc w:val="left"/>
      <w:pPr>
        <w:tabs>
          <w:tab w:val="num" w:pos="1080"/>
        </w:tabs>
        <w:ind w:left="1080" w:hanging="360"/>
      </w:pPr>
      <w:rPr>
        <w:rFonts w:ascii="Symbol" w:hAnsi="Symbol" w:hint="default"/>
      </w:rPr>
    </w:lvl>
    <w:lvl w:ilvl="1" w:tplc="04090019">
      <w:start w:val="1"/>
      <w:numFmt w:val="lowerLetter"/>
      <w:lvlText w:val="%2."/>
      <w:lvlJc w:val="left"/>
      <w:pPr>
        <w:tabs>
          <w:tab w:val="num" w:pos="1800"/>
        </w:tabs>
        <w:ind w:left="1800" w:hanging="360"/>
      </w:p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33" w15:restartNumberingAfterBreak="0">
    <w:nsid w:val="6B5F6FB0"/>
    <w:multiLevelType w:val="hybridMultilevel"/>
    <w:tmpl w:val="13BA4CDC"/>
    <w:lvl w:ilvl="0" w:tplc="0409000F">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4" w15:restartNumberingAfterBreak="0">
    <w:nsid w:val="6CD90CCA"/>
    <w:multiLevelType w:val="hybridMultilevel"/>
    <w:tmpl w:val="A8F8BA40"/>
    <w:lvl w:ilvl="0" w:tplc="04090019">
      <w:start w:val="1"/>
      <w:numFmt w:val="lowerLetter"/>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start w:val="1"/>
      <w:numFmt w:val="decimal"/>
      <w:lvlText w:val="%7."/>
      <w:lvlJc w:val="left"/>
      <w:pPr>
        <w:tabs>
          <w:tab w:val="num" w:pos="5760"/>
        </w:tabs>
        <w:ind w:left="5760" w:hanging="360"/>
      </w:pPr>
    </w:lvl>
    <w:lvl w:ilvl="7" w:tplc="04090019">
      <w:start w:val="1"/>
      <w:numFmt w:val="lowerLetter"/>
      <w:lvlText w:val="%8."/>
      <w:lvlJc w:val="left"/>
      <w:pPr>
        <w:tabs>
          <w:tab w:val="num" w:pos="6480"/>
        </w:tabs>
        <w:ind w:left="6480" w:hanging="360"/>
      </w:pPr>
    </w:lvl>
    <w:lvl w:ilvl="8" w:tplc="0409001B">
      <w:start w:val="1"/>
      <w:numFmt w:val="lowerRoman"/>
      <w:lvlText w:val="%9."/>
      <w:lvlJc w:val="right"/>
      <w:pPr>
        <w:tabs>
          <w:tab w:val="num" w:pos="7200"/>
        </w:tabs>
        <w:ind w:left="7200" w:hanging="180"/>
      </w:pPr>
    </w:lvl>
  </w:abstractNum>
  <w:abstractNum w:abstractNumId="35" w15:restartNumberingAfterBreak="0">
    <w:nsid w:val="6DBA4A0B"/>
    <w:multiLevelType w:val="hybridMultilevel"/>
    <w:tmpl w:val="7674A30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33F08A9"/>
    <w:multiLevelType w:val="hybridMultilevel"/>
    <w:tmpl w:val="DB143374"/>
    <w:lvl w:ilvl="0" w:tplc="45927CCA">
      <w:start w:val="2"/>
      <w:numFmt w:val="lowerLetter"/>
      <w:lvlText w:val="%1."/>
      <w:lvlJc w:val="left"/>
      <w:pPr>
        <w:tabs>
          <w:tab w:val="num" w:pos="1980"/>
        </w:tabs>
        <w:ind w:left="1980" w:hanging="540"/>
      </w:pPr>
    </w:lvl>
    <w:lvl w:ilvl="1" w:tplc="04090019">
      <w:start w:val="1"/>
      <w:numFmt w:val="lowerLetter"/>
      <w:lvlText w:val="%2."/>
      <w:lvlJc w:val="left"/>
      <w:pPr>
        <w:tabs>
          <w:tab w:val="num" w:pos="2520"/>
        </w:tabs>
        <w:ind w:left="2520" w:hanging="360"/>
      </w:pPr>
    </w:lvl>
    <w:lvl w:ilvl="2" w:tplc="0409001B">
      <w:start w:val="1"/>
      <w:numFmt w:val="lowerRoman"/>
      <w:lvlText w:val="%3."/>
      <w:lvlJc w:val="right"/>
      <w:pPr>
        <w:tabs>
          <w:tab w:val="num" w:pos="3240"/>
        </w:tabs>
        <w:ind w:left="3240" w:hanging="180"/>
      </w:pPr>
    </w:lvl>
    <w:lvl w:ilvl="3" w:tplc="0409000F">
      <w:start w:val="1"/>
      <w:numFmt w:val="decimal"/>
      <w:lvlText w:val="%4."/>
      <w:lvlJc w:val="left"/>
      <w:pPr>
        <w:tabs>
          <w:tab w:val="num" w:pos="3960"/>
        </w:tabs>
        <w:ind w:left="3960" w:hanging="360"/>
      </w:pPr>
    </w:lvl>
    <w:lvl w:ilvl="4" w:tplc="04090019">
      <w:start w:val="1"/>
      <w:numFmt w:val="lowerLetter"/>
      <w:lvlText w:val="%5."/>
      <w:lvlJc w:val="left"/>
      <w:pPr>
        <w:tabs>
          <w:tab w:val="num" w:pos="4680"/>
        </w:tabs>
        <w:ind w:left="4680" w:hanging="360"/>
      </w:pPr>
    </w:lvl>
    <w:lvl w:ilvl="5" w:tplc="0409001B">
      <w:start w:val="1"/>
      <w:numFmt w:val="lowerRoman"/>
      <w:lvlText w:val="%6."/>
      <w:lvlJc w:val="right"/>
      <w:pPr>
        <w:tabs>
          <w:tab w:val="num" w:pos="5400"/>
        </w:tabs>
        <w:ind w:left="5400" w:hanging="180"/>
      </w:pPr>
    </w:lvl>
    <w:lvl w:ilvl="6" w:tplc="0409000F">
      <w:start w:val="1"/>
      <w:numFmt w:val="decimal"/>
      <w:lvlText w:val="%7."/>
      <w:lvlJc w:val="left"/>
      <w:pPr>
        <w:tabs>
          <w:tab w:val="num" w:pos="6120"/>
        </w:tabs>
        <w:ind w:left="6120" w:hanging="360"/>
      </w:pPr>
    </w:lvl>
    <w:lvl w:ilvl="7" w:tplc="04090019">
      <w:start w:val="1"/>
      <w:numFmt w:val="lowerLetter"/>
      <w:lvlText w:val="%8."/>
      <w:lvlJc w:val="left"/>
      <w:pPr>
        <w:tabs>
          <w:tab w:val="num" w:pos="6840"/>
        </w:tabs>
        <w:ind w:left="6840" w:hanging="360"/>
      </w:pPr>
    </w:lvl>
    <w:lvl w:ilvl="8" w:tplc="0409001B">
      <w:start w:val="1"/>
      <w:numFmt w:val="lowerRoman"/>
      <w:lvlText w:val="%9."/>
      <w:lvlJc w:val="right"/>
      <w:pPr>
        <w:tabs>
          <w:tab w:val="num" w:pos="7560"/>
        </w:tabs>
        <w:ind w:left="7560" w:hanging="180"/>
      </w:pPr>
    </w:lvl>
  </w:abstractNum>
  <w:abstractNum w:abstractNumId="37" w15:restartNumberingAfterBreak="0">
    <w:nsid w:val="79A86921"/>
    <w:multiLevelType w:val="hybridMultilevel"/>
    <w:tmpl w:val="253E2604"/>
    <w:lvl w:ilvl="0" w:tplc="C4A8E3A0">
      <w:start w:val="10"/>
      <w:numFmt w:val="decimal"/>
      <w:lvlText w:val="%1."/>
      <w:lvlJc w:val="left"/>
      <w:pPr>
        <w:tabs>
          <w:tab w:val="num" w:pos="765"/>
        </w:tabs>
        <w:ind w:left="765" w:hanging="40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15:restartNumberingAfterBreak="0">
    <w:nsid w:val="7A0976A0"/>
    <w:multiLevelType w:val="hybridMultilevel"/>
    <w:tmpl w:val="59BA8FD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7BCC0A0A"/>
    <w:multiLevelType w:val="multilevel"/>
    <w:tmpl w:val="31444B1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40" w15:restartNumberingAfterBreak="0">
    <w:nsid w:val="7CFE6A4E"/>
    <w:multiLevelType w:val="hybridMultilevel"/>
    <w:tmpl w:val="7AACB7A4"/>
    <w:lvl w:ilvl="0" w:tplc="04090001">
      <w:start w:val="1"/>
      <w:numFmt w:val="bullet"/>
      <w:lvlText w:val=""/>
      <w:lvlJc w:val="left"/>
      <w:pPr>
        <w:tabs>
          <w:tab w:val="num" w:pos="1020"/>
        </w:tabs>
        <w:ind w:left="1020" w:hanging="360"/>
      </w:pPr>
      <w:rPr>
        <w:rFonts w:ascii="Symbol" w:hAnsi="Symbol" w:hint="default"/>
      </w:rPr>
    </w:lvl>
    <w:lvl w:ilvl="1" w:tplc="04090003">
      <w:start w:val="1"/>
      <w:numFmt w:val="bullet"/>
      <w:lvlText w:val="o"/>
      <w:lvlJc w:val="left"/>
      <w:pPr>
        <w:tabs>
          <w:tab w:val="num" w:pos="1740"/>
        </w:tabs>
        <w:ind w:left="1740" w:hanging="360"/>
      </w:pPr>
      <w:rPr>
        <w:rFonts w:ascii="Courier New" w:hAnsi="Courier New" w:cs="Courier New" w:hint="default"/>
      </w:rPr>
    </w:lvl>
    <w:lvl w:ilvl="2" w:tplc="04090001">
      <w:start w:val="1"/>
      <w:numFmt w:val="bullet"/>
      <w:lvlText w:val=""/>
      <w:lvlJc w:val="left"/>
      <w:pPr>
        <w:tabs>
          <w:tab w:val="num" w:pos="2460"/>
        </w:tabs>
        <w:ind w:left="2460" w:hanging="360"/>
      </w:pPr>
      <w:rPr>
        <w:rFonts w:ascii="Symbol" w:hAnsi="Symbol" w:hint="default"/>
      </w:rPr>
    </w:lvl>
    <w:lvl w:ilvl="3" w:tplc="04090001">
      <w:start w:val="1"/>
      <w:numFmt w:val="bullet"/>
      <w:lvlText w:val=""/>
      <w:lvlJc w:val="left"/>
      <w:pPr>
        <w:tabs>
          <w:tab w:val="num" w:pos="3180"/>
        </w:tabs>
        <w:ind w:left="3180" w:hanging="360"/>
      </w:pPr>
      <w:rPr>
        <w:rFonts w:ascii="Symbol" w:hAnsi="Symbol" w:hint="default"/>
      </w:rPr>
    </w:lvl>
    <w:lvl w:ilvl="4" w:tplc="04090003">
      <w:start w:val="1"/>
      <w:numFmt w:val="bullet"/>
      <w:lvlText w:val="o"/>
      <w:lvlJc w:val="left"/>
      <w:pPr>
        <w:tabs>
          <w:tab w:val="num" w:pos="3900"/>
        </w:tabs>
        <w:ind w:left="3900" w:hanging="360"/>
      </w:pPr>
      <w:rPr>
        <w:rFonts w:ascii="Courier New" w:hAnsi="Courier New" w:cs="Courier New" w:hint="default"/>
      </w:rPr>
    </w:lvl>
    <w:lvl w:ilvl="5" w:tplc="04090005">
      <w:start w:val="1"/>
      <w:numFmt w:val="bullet"/>
      <w:lvlText w:val=""/>
      <w:lvlJc w:val="left"/>
      <w:pPr>
        <w:tabs>
          <w:tab w:val="num" w:pos="4620"/>
        </w:tabs>
        <w:ind w:left="4620" w:hanging="360"/>
      </w:pPr>
      <w:rPr>
        <w:rFonts w:ascii="Wingdings" w:hAnsi="Wingdings" w:hint="default"/>
      </w:rPr>
    </w:lvl>
    <w:lvl w:ilvl="6" w:tplc="04090001">
      <w:start w:val="1"/>
      <w:numFmt w:val="bullet"/>
      <w:lvlText w:val=""/>
      <w:lvlJc w:val="left"/>
      <w:pPr>
        <w:tabs>
          <w:tab w:val="num" w:pos="5340"/>
        </w:tabs>
        <w:ind w:left="5340" w:hanging="360"/>
      </w:pPr>
      <w:rPr>
        <w:rFonts w:ascii="Symbol" w:hAnsi="Symbol" w:hint="default"/>
      </w:rPr>
    </w:lvl>
    <w:lvl w:ilvl="7" w:tplc="04090003">
      <w:start w:val="1"/>
      <w:numFmt w:val="bullet"/>
      <w:lvlText w:val="o"/>
      <w:lvlJc w:val="left"/>
      <w:pPr>
        <w:tabs>
          <w:tab w:val="num" w:pos="6060"/>
        </w:tabs>
        <w:ind w:left="6060" w:hanging="360"/>
      </w:pPr>
      <w:rPr>
        <w:rFonts w:ascii="Courier New" w:hAnsi="Courier New" w:cs="Courier New" w:hint="default"/>
      </w:rPr>
    </w:lvl>
    <w:lvl w:ilvl="8" w:tplc="04090005">
      <w:start w:val="1"/>
      <w:numFmt w:val="bullet"/>
      <w:lvlText w:val=""/>
      <w:lvlJc w:val="left"/>
      <w:pPr>
        <w:tabs>
          <w:tab w:val="num" w:pos="6780"/>
        </w:tabs>
        <w:ind w:left="6780" w:hanging="360"/>
      </w:pPr>
      <w:rPr>
        <w:rFonts w:ascii="Wingdings" w:hAnsi="Wingdings" w:hint="default"/>
      </w:rPr>
    </w:lvl>
  </w:abstractNum>
  <w:abstractNum w:abstractNumId="41" w15:restartNumberingAfterBreak="0">
    <w:nsid w:val="7D125D8E"/>
    <w:multiLevelType w:val="multilevel"/>
    <w:tmpl w:val="BDF02244"/>
    <w:lvl w:ilvl="0">
      <w:start w:val="2"/>
      <w:numFmt w:val="decimal"/>
      <w:lvlText w:val="%1"/>
      <w:lvlJc w:val="left"/>
      <w:pPr>
        <w:tabs>
          <w:tab w:val="num" w:pos="495"/>
        </w:tabs>
        <w:ind w:left="495" w:hanging="495"/>
      </w:pPr>
      <w:rPr>
        <w:rFonts w:hint="default"/>
      </w:rPr>
    </w:lvl>
    <w:lvl w:ilvl="1">
      <w:start w:val="4"/>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2" w15:restartNumberingAfterBreak="0">
    <w:nsid w:val="7E7807DC"/>
    <w:multiLevelType w:val="hybridMultilevel"/>
    <w:tmpl w:val="88CA0F7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3" w15:restartNumberingAfterBreak="0">
    <w:nsid w:val="7F7B5A09"/>
    <w:multiLevelType w:val="hybridMultilevel"/>
    <w:tmpl w:val="84AC45C2"/>
    <w:lvl w:ilvl="0" w:tplc="04090001">
      <w:start w:val="1"/>
      <w:numFmt w:val="bullet"/>
      <w:lvlText w:val=""/>
      <w:lvlJc w:val="left"/>
      <w:pPr>
        <w:tabs>
          <w:tab w:val="num" w:pos="720"/>
        </w:tabs>
        <w:ind w:left="72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7"/>
  </w:num>
  <w:num w:numId="2">
    <w:abstractNumId w:val="20"/>
  </w:num>
  <w:num w:numId="3">
    <w:abstractNumId w:val="4"/>
  </w:num>
  <w:num w:numId="4">
    <w:abstractNumId w:val="25"/>
  </w:num>
  <w:num w:numId="5">
    <w:abstractNumId w:val="30"/>
  </w:num>
  <w:num w:numId="6">
    <w:abstractNumId w:val="33"/>
  </w:num>
  <w:num w:numId="7">
    <w:abstractNumId w:val="43"/>
  </w:num>
  <w:num w:numId="8">
    <w:abstractNumId w:val="9"/>
  </w:num>
  <w:num w:numId="9">
    <w:abstractNumId w:val="23"/>
  </w:num>
  <w:num w:numId="10">
    <w:abstractNumId w:val="39"/>
  </w:num>
  <w:num w:numId="11">
    <w:abstractNumId w:val="24"/>
  </w:num>
  <w:num w:numId="12">
    <w:abstractNumId w:val="13"/>
  </w:num>
  <w:num w:numId="13">
    <w:abstractNumId w:val="6"/>
  </w:num>
  <w:num w:numId="14">
    <w:abstractNumId w:val="26"/>
  </w:num>
  <w:num w:numId="15">
    <w:abstractNumId w:val="8"/>
  </w:num>
  <w:num w:numId="16">
    <w:abstractNumId w:val="18"/>
  </w:num>
  <w:num w:numId="17">
    <w:abstractNumId w:val="1"/>
  </w:num>
  <w:num w:numId="18">
    <w:abstractNumId w:val="41"/>
  </w:num>
  <w:num w:numId="19">
    <w:abstractNumId w:val="0"/>
  </w:num>
  <w:num w:numId="20">
    <w:abstractNumId w:val="3"/>
  </w:num>
  <w:num w:numId="21">
    <w:abstractNumId w:val="37"/>
  </w:num>
  <w:num w:numId="22">
    <w:abstractNumId w:val="19"/>
  </w:num>
  <w:num w:numId="23">
    <w:abstractNumId w:val="42"/>
  </w:num>
  <w:num w:numId="24">
    <w:abstractNumId w:val="5"/>
  </w:num>
  <w:num w:numId="25">
    <w:abstractNumId w:val="21"/>
  </w:num>
  <w:num w:numId="26">
    <w:abstractNumId w:val="10"/>
  </w:num>
  <w:num w:numId="27">
    <w:abstractNumId w:val="35"/>
  </w:num>
  <w:num w:numId="28">
    <w:abstractNumId w:val="2"/>
  </w:num>
  <w:num w:numId="29">
    <w:abstractNumId w:val="40"/>
  </w:num>
  <w:num w:numId="3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2"/>
  </w:num>
  <w:num w:numId="35">
    <w:abstractNumId w:val="17"/>
  </w:num>
  <w:num w:numId="36">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
  </w:num>
  <w:num w:numId="41">
    <w:abstractNumId w:val="28"/>
  </w:num>
  <w:num w:numId="42">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8"/>
  </w:num>
  <w:num w:numId="45">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4FC6"/>
    <w:rsid w:val="000141E3"/>
    <w:rsid w:val="0002155A"/>
    <w:rsid w:val="0002627C"/>
    <w:rsid w:val="00031D21"/>
    <w:rsid w:val="00047F35"/>
    <w:rsid w:val="0005185D"/>
    <w:rsid w:val="0005268F"/>
    <w:rsid w:val="00053311"/>
    <w:rsid w:val="0005637A"/>
    <w:rsid w:val="00065BAE"/>
    <w:rsid w:val="00074070"/>
    <w:rsid w:val="00075B23"/>
    <w:rsid w:val="000A09A2"/>
    <w:rsid w:val="000A32D0"/>
    <w:rsid w:val="000A4DAB"/>
    <w:rsid w:val="000B2730"/>
    <w:rsid w:val="000C3752"/>
    <w:rsid w:val="000C69AB"/>
    <w:rsid w:val="000D0097"/>
    <w:rsid w:val="000D1B8B"/>
    <w:rsid w:val="000D3175"/>
    <w:rsid w:val="000D5CC9"/>
    <w:rsid w:val="000D7FE1"/>
    <w:rsid w:val="000E0A0F"/>
    <w:rsid w:val="000E1AC2"/>
    <w:rsid w:val="000E50B8"/>
    <w:rsid w:val="000E739E"/>
    <w:rsid w:val="000F086C"/>
    <w:rsid w:val="000F0C46"/>
    <w:rsid w:val="000F6079"/>
    <w:rsid w:val="0010264A"/>
    <w:rsid w:val="0011124B"/>
    <w:rsid w:val="001116BD"/>
    <w:rsid w:val="001144EC"/>
    <w:rsid w:val="0011739B"/>
    <w:rsid w:val="00121149"/>
    <w:rsid w:val="00122114"/>
    <w:rsid w:val="00131977"/>
    <w:rsid w:val="0013242E"/>
    <w:rsid w:val="00140737"/>
    <w:rsid w:val="00153202"/>
    <w:rsid w:val="00155D15"/>
    <w:rsid w:val="001647A8"/>
    <w:rsid w:val="001678C3"/>
    <w:rsid w:val="00167DBE"/>
    <w:rsid w:val="0017777A"/>
    <w:rsid w:val="00180A49"/>
    <w:rsid w:val="00184677"/>
    <w:rsid w:val="0018552F"/>
    <w:rsid w:val="00186D7A"/>
    <w:rsid w:val="00190AC6"/>
    <w:rsid w:val="001A38FB"/>
    <w:rsid w:val="001A7E36"/>
    <w:rsid w:val="001B7EEB"/>
    <w:rsid w:val="001C1568"/>
    <w:rsid w:val="001D0946"/>
    <w:rsid w:val="001D1CD4"/>
    <w:rsid w:val="001D6BD4"/>
    <w:rsid w:val="001E45D2"/>
    <w:rsid w:val="001F64C1"/>
    <w:rsid w:val="0020182A"/>
    <w:rsid w:val="00201953"/>
    <w:rsid w:val="00205E09"/>
    <w:rsid w:val="00214B85"/>
    <w:rsid w:val="00216D08"/>
    <w:rsid w:val="00223C0D"/>
    <w:rsid w:val="002243E9"/>
    <w:rsid w:val="002317C3"/>
    <w:rsid w:val="0024235D"/>
    <w:rsid w:val="00242D6C"/>
    <w:rsid w:val="00244A38"/>
    <w:rsid w:val="00247509"/>
    <w:rsid w:val="0025566A"/>
    <w:rsid w:val="0025750B"/>
    <w:rsid w:val="0026069E"/>
    <w:rsid w:val="00262F70"/>
    <w:rsid w:val="002660C4"/>
    <w:rsid w:val="00274C8D"/>
    <w:rsid w:val="00281B10"/>
    <w:rsid w:val="0029783F"/>
    <w:rsid w:val="002B27A9"/>
    <w:rsid w:val="002B32D6"/>
    <w:rsid w:val="002D1F59"/>
    <w:rsid w:val="002E0ED5"/>
    <w:rsid w:val="002E5AB2"/>
    <w:rsid w:val="002F0547"/>
    <w:rsid w:val="002F0A2F"/>
    <w:rsid w:val="002F395B"/>
    <w:rsid w:val="00306C39"/>
    <w:rsid w:val="0031439A"/>
    <w:rsid w:val="003201C7"/>
    <w:rsid w:val="00320748"/>
    <w:rsid w:val="00322613"/>
    <w:rsid w:val="0032316D"/>
    <w:rsid w:val="003473ED"/>
    <w:rsid w:val="00352FFC"/>
    <w:rsid w:val="003549BD"/>
    <w:rsid w:val="00362115"/>
    <w:rsid w:val="00366006"/>
    <w:rsid w:val="00370A80"/>
    <w:rsid w:val="00371422"/>
    <w:rsid w:val="00373192"/>
    <w:rsid w:val="00375D47"/>
    <w:rsid w:val="00376E1B"/>
    <w:rsid w:val="00386B63"/>
    <w:rsid w:val="003875F4"/>
    <w:rsid w:val="00393BA6"/>
    <w:rsid w:val="0039535B"/>
    <w:rsid w:val="003961E5"/>
    <w:rsid w:val="003A13AA"/>
    <w:rsid w:val="003A2ED3"/>
    <w:rsid w:val="003A4865"/>
    <w:rsid w:val="003A5257"/>
    <w:rsid w:val="003A7E3D"/>
    <w:rsid w:val="003B5621"/>
    <w:rsid w:val="003C0D43"/>
    <w:rsid w:val="003C7F7C"/>
    <w:rsid w:val="003D1A8B"/>
    <w:rsid w:val="003D424A"/>
    <w:rsid w:val="003E57BF"/>
    <w:rsid w:val="003E7390"/>
    <w:rsid w:val="003F3E5A"/>
    <w:rsid w:val="003F47F1"/>
    <w:rsid w:val="003F598F"/>
    <w:rsid w:val="003F7E65"/>
    <w:rsid w:val="004008AC"/>
    <w:rsid w:val="004028FD"/>
    <w:rsid w:val="0040667B"/>
    <w:rsid w:val="00407141"/>
    <w:rsid w:val="00411330"/>
    <w:rsid w:val="00416124"/>
    <w:rsid w:val="00417882"/>
    <w:rsid w:val="004311DB"/>
    <w:rsid w:val="00443171"/>
    <w:rsid w:val="004503E3"/>
    <w:rsid w:val="004512EC"/>
    <w:rsid w:val="004616ED"/>
    <w:rsid w:val="00462A7B"/>
    <w:rsid w:val="00463922"/>
    <w:rsid w:val="00470445"/>
    <w:rsid w:val="00472F64"/>
    <w:rsid w:val="00473001"/>
    <w:rsid w:val="00484B35"/>
    <w:rsid w:val="004928FE"/>
    <w:rsid w:val="00494B58"/>
    <w:rsid w:val="004A49AE"/>
    <w:rsid w:val="004A73B4"/>
    <w:rsid w:val="004A7484"/>
    <w:rsid w:val="004B03A2"/>
    <w:rsid w:val="004B3962"/>
    <w:rsid w:val="004B5332"/>
    <w:rsid w:val="004B759A"/>
    <w:rsid w:val="004D2311"/>
    <w:rsid w:val="004D4B7C"/>
    <w:rsid w:val="004D7F75"/>
    <w:rsid w:val="004E2239"/>
    <w:rsid w:val="004E4720"/>
    <w:rsid w:val="004E5AE3"/>
    <w:rsid w:val="004F1AC0"/>
    <w:rsid w:val="004F7645"/>
    <w:rsid w:val="00512D72"/>
    <w:rsid w:val="00515382"/>
    <w:rsid w:val="005158E4"/>
    <w:rsid w:val="00517E37"/>
    <w:rsid w:val="00520B29"/>
    <w:rsid w:val="00523FF6"/>
    <w:rsid w:val="005300D1"/>
    <w:rsid w:val="005335E2"/>
    <w:rsid w:val="005347EE"/>
    <w:rsid w:val="0053714C"/>
    <w:rsid w:val="00537787"/>
    <w:rsid w:val="0054026A"/>
    <w:rsid w:val="00545AF0"/>
    <w:rsid w:val="00547D12"/>
    <w:rsid w:val="0055235D"/>
    <w:rsid w:val="00553542"/>
    <w:rsid w:val="00553B46"/>
    <w:rsid w:val="005560D1"/>
    <w:rsid w:val="005654FB"/>
    <w:rsid w:val="00566C71"/>
    <w:rsid w:val="005727E2"/>
    <w:rsid w:val="00573F11"/>
    <w:rsid w:val="00574C4F"/>
    <w:rsid w:val="00581BFB"/>
    <w:rsid w:val="00582FEC"/>
    <w:rsid w:val="00585E76"/>
    <w:rsid w:val="0058633F"/>
    <w:rsid w:val="00586501"/>
    <w:rsid w:val="00596B68"/>
    <w:rsid w:val="00597AA9"/>
    <w:rsid w:val="00597EA3"/>
    <w:rsid w:val="005A06FC"/>
    <w:rsid w:val="005A2F79"/>
    <w:rsid w:val="005A36EA"/>
    <w:rsid w:val="005A4A15"/>
    <w:rsid w:val="005A4EF5"/>
    <w:rsid w:val="005A6599"/>
    <w:rsid w:val="005B3476"/>
    <w:rsid w:val="005B64F1"/>
    <w:rsid w:val="005B6D56"/>
    <w:rsid w:val="005B6E20"/>
    <w:rsid w:val="005B7DEE"/>
    <w:rsid w:val="005C0425"/>
    <w:rsid w:val="005C2B30"/>
    <w:rsid w:val="005C5FE6"/>
    <w:rsid w:val="005C7673"/>
    <w:rsid w:val="005D390E"/>
    <w:rsid w:val="005D5DD5"/>
    <w:rsid w:val="005E18F4"/>
    <w:rsid w:val="005E21C6"/>
    <w:rsid w:val="005E2FBF"/>
    <w:rsid w:val="005E5A8A"/>
    <w:rsid w:val="005E7216"/>
    <w:rsid w:val="005F1D0C"/>
    <w:rsid w:val="005F3643"/>
    <w:rsid w:val="005F42BC"/>
    <w:rsid w:val="005F7388"/>
    <w:rsid w:val="00600528"/>
    <w:rsid w:val="006109F6"/>
    <w:rsid w:val="006123CD"/>
    <w:rsid w:val="0061428F"/>
    <w:rsid w:val="00620A98"/>
    <w:rsid w:val="00621CC2"/>
    <w:rsid w:val="0062226D"/>
    <w:rsid w:val="00623816"/>
    <w:rsid w:val="00624748"/>
    <w:rsid w:val="00624AA2"/>
    <w:rsid w:val="00625042"/>
    <w:rsid w:val="0064462C"/>
    <w:rsid w:val="00660E5C"/>
    <w:rsid w:val="006666D0"/>
    <w:rsid w:val="00667C64"/>
    <w:rsid w:val="00670BC3"/>
    <w:rsid w:val="00682AEF"/>
    <w:rsid w:val="006840F6"/>
    <w:rsid w:val="00687099"/>
    <w:rsid w:val="00690A70"/>
    <w:rsid w:val="0069789F"/>
    <w:rsid w:val="006A02DA"/>
    <w:rsid w:val="006A04B5"/>
    <w:rsid w:val="006B05A6"/>
    <w:rsid w:val="006B14DC"/>
    <w:rsid w:val="006C4BBF"/>
    <w:rsid w:val="006D4E4E"/>
    <w:rsid w:val="006E004E"/>
    <w:rsid w:val="006F1F09"/>
    <w:rsid w:val="006F3A86"/>
    <w:rsid w:val="006F3BDB"/>
    <w:rsid w:val="006F6521"/>
    <w:rsid w:val="0070380F"/>
    <w:rsid w:val="00712EA4"/>
    <w:rsid w:val="00713197"/>
    <w:rsid w:val="00715C05"/>
    <w:rsid w:val="00721B19"/>
    <w:rsid w:val="00722731"/>
    <w:rsid w:val="0072406F"/>
    <w:rsid w:val="00725E03"/>
    <w:rsid w:val="00731599"/>
    <w:rsid w:val="0074104D"/>
    <w:rsid w:val="007461FD"/>
    <w:rsid w:val="00767591"/>
    <w:rsid w:val="00770F80"/>
    <w:rsid w:val="00774540"/>
    <w:rsid w:val="007748A5"/>
    <w:rsid w:val="00774FC6"/>
    <w:rsid w:val="007769BC"/>
    <w:rsid w:val="00780BF2"/>
    <w:rsid w:val="0078304F"/>
    <w:rsid w:val="00784E0D"/>
    <w:rsid w:val="00784FB7"/>
    <w:rsid w:val="007916A5"/>
    <w:rsid w:val="007925E1"/>
    <w:rsid w:val="007960A7"/>
    <w:rsid w:val="007A05FD"/>
    <w:rsid w:val="007B3FF2"/>
    <w:rsid w:val="007B4B8F"/>
    <w:rsid w:val="007B61F5"/>
    <w:rsid w:val="007B749A"/>
    <w:rsid w:val="007B7529"/>
    <w:rsid w:val="007C382B"/>
    <w:rsid w:val="007C3A59"/>
    <w:rsid w:val="007C3E91"/>
    <w:rsid w:val="007C6C64"/>
    <w:rsid w:val="007D1920"/>
    <w:rsid w:val="007D37A0"/>
    <w:rsid w:val="007E47C5"/>
    <w:rsid w:val="007F14C0"/>
    <w:rsid w:val="00805F2C"/>
    <w:rsid w:val="0080617D"/>
    <w:rsid w:val="00810A98"/>
    <w:rsid w:val="0081515B"/>
    <w:rsid w:val="00815A3B"/>
    <w:rsid w:val="00817A38"/>
    <w:rsid w:val="00823D76"/>
    <w:rsid w:val="00841DA0"/>
    <w:rsid w:val="00843098"/>
    <w:rsid w:val="008520D7"/>
    <w:rsid w:val="008529B0"/>
    <w:rsid w:val="0086252C"/>
    <w:rsid w:val="008641A9"/>
    <w:rsid w:val="00873396"/>
    <w:rsid w:val="0087717C"/>
    <w:rsid w:val="00882211"/>
    <w:rsid w:val="00890284"/>
    <w:rsid w:val="00892544"/>
    <w:rsid w:val="00892B02"/>
    <w:rsid w:val="0089338A"/>
    <w:rsid w:val="00894673"/>
    <w:rsid w:val="008B263F"/>
    <w:rsid w:val="008B5A3C"/>
    <w:rsid w:val="008C1C46"/>
    <w:rsid w:val="008C38CC"/>
    <w:rsid w:val="008C4412"/>
    <w:rsid w:val="008E0251"/>
    <w:rsid w:val="008E23C5"/>
    <w:rsid w:val="008F00EC"/>
    <w:rsid w:val="008F099A"/>
    <w:rsid w:val="00901E45"/>
    <w:rsid w:val="00905EBA"/>
    <w:rsid w:val="00911DB9"/>
    <w:rsid w:val="00922F40"/>
    <w:rsid w:val="00926C1A"/>
    <w:rsid w:val="00926CFE"/>
    <w:rsid w:val="00927BCF"/>
    <w:rsid w:val="00931670"/>
    <w:rsid w:val="00931CD7"/>
    <w:rsid w:val="00935381"/>
    <w:rsid w:val="00937D3F"/>
    <w:rsid w:val="00953537"/>
    <w:rsid w:val="00953E0C"/>
    <w:rsid w:val="009602F3"/>
    <w:rsid w:val="00966E00"/>
    <w:rsid w:val="00975EAE"/>
    <w:rsid w:val="00986265"/>
    <w:rsid w:val="00992896"/>
    <w:rsid w:val="00996124"/>
    <w:rsid w:val="00996EFB"/>
    <w:rsid w:val="009A1655"/>
    <w:rsid w:val="009B0A6A"/>
    <w:rsid w:val="009B40E6"/>
    <w:rsid w:val="009C542C"/>
    <w:rsid w:val="009D21E4"/>
    <w:rsid w:val="009F017A"/>
    <w:rsid w:val="009F0EA9"/>
    <w:rsid w:val="009F4097"/>
    <w:rsid w:val="00A022DC"/>
    <w:rsid w:val="00A045A4"/>
    <w:rsid w:val="00A074C9"/>
    <w:rsid w:val="00A10EF2"/>
    <w:rsid w:val="00A1783B"/>
    <w:rsid w:val="00A216A9"/>
    <w:rsid w:val="00A2723A"/>
    <w:rsid w:val="00A275FB"/>
    <w:rsid w:val="00A3302C"/>
    <w:rsid w:val="00A34E94"/>
    <w:rsid w:val="00A365F0"/>
    <w:rsid w:val="00A36666"/>
    <w:rsid w:val="00A4785B"/>
    <w:rsid w:val="00A668D6"/>
    <w:rsid w:val="00A70F2D"/>
    <w:rsid w:val="00A72D07"/>
    <w:rsid w:val="00A72F9D"/>
    <w:rsid w:val="00A80482"/>
    <w:rsid w:val="00A937D9"/>
    <w:rsid w:val="00A93958"/>
    <w:rsid w:val="00A94B84"/>
    <w:rsid w:val="00A97C97"/>
    <w:rsid w:val="00AA0387"/>
    <w:rsid w:val="00AA2BDB"/>
    <w:rsid w:val="00AB34F8"/>
    <w:rsid w:val="00AC7DA7"/>
    <w:rsid w:val="00AD2B7F"/>
    <w:rsid w:val="00AF07B2"/>
    <w:rsid w:val="00AF0C87"/>
    <w:rsid w:val="00AF13AB"/>
    <w:rsid w:val="00AF28AD"/>
    <w:rsid w:val="00AF2DF1"/>
    <w:rsid w:val="00AF46E9"/>
    <w:rsid w:val="00B11784"/>
    <w:rsid w:val="00B13DAF"/>
    <w:rsid w:val="00B15A73"/>
    <w:rsid w:val="00B15ED2"/>
    <w:rsid w:val="00B24DBC"/>
    <w:rsid w:val="00B3262B"/>
    <w:rsid w:val="00B36341"/>
    <w:rsid w:val="00B37388"/>
    <w:rsid w:val="00B416B7"/>
    <w:rsid w:val="00B41DF2"/>
    <w:rsid w:val="00B525F6"/>
    <w:rsid w:val="00B558A3"/>
    <w:rsid w:val="00B5606F"/>
    <w:rsid w:val="00B62679"/>
    <w:rsid w:val="00B654A6"/>
    <w:rsid w:val="00B67E41"/>
    <w:rsid w:val="00B711D6"/>
    <w:rsid w:val="00B74738"/>
    <w:rsid w:val="00B76171"/>
    <w:rsid w:val="00B77D9E"/>
    <w:rsid w:val="00B82E3D"/>
    <w:rsid w:val="00BA236F"/>
    <w:rsid w:val="00BA3DAB"/>
    <w:rsid w:val="00BA4220"/>
    <w:rsid w:val="00BA5D67"/>
    <w:rsid w:val="00BA66D5"/>
    <w:rsid w:val="00BB466C"/>
    <w:rsid w:val="00BB53B7"/>
    <w:rsid w:val="00BC71E1"/>
    <w:rsid w:val="00BC799A"/>
    <w:rsid w:val="00BD1E44"/>
    <w:rsid w:val="00BD56B5"/>
    <w:rsid w:val="00BE0680"/>
    <w:rsid w:val="00BE606E"/>
    <w:rsid w:val="00BF14D3"/>
    <w:rsid w:val="00BF1C77"/>
    <w:rsid w:val="00BF6931"/>
    <w:rsid w:val="00C0091C"/>
    <w:rsid w:val="00C03065"/>
    <w:rsid w:val="00C07A27"/>
    <w:rsid w:val="00C106BF"/>
    <w:rsid w:val="00C1248B"/>
    <w:rsid w:val="00C21187"/>
    <w:rsid w:val="00C21743"/>
    <w:rsid w:val="00C356EA"/>
    <w:rsid w:val="00C403FA"/>
    <w:rsid w:val="00C4402A"/>
    <w:rsid w:val="00C52434"/>
    <w:rsid w:val="00C6162B"/>
    <w:rsid w:val="00C73327"/>
    <w:rsid w:val="00C8019D"/>
    <w:rsid w:val="00C83535"/>
    <w:rsid w:val="00C86B7C"/>
    <w:rsid w:val="00CC1669"/>
    <w:rsid w:val="00CC1B46"/>
    <w:rsid w:val="00CC3F0B"/>
    <w:rsid w:val="00CF067F"/>
    <w:rsid w:val="00D0521A"/>
    <w:rsid w:val="00D10EC8"/>
    <w:rsid w:val="00D1420C"/>
    <w:rsid w:val="00D142C5"/>
    <w:rsid w:val="00D149D7"/>
    <w:rsid w:val="00D15F9C"/>
    <w:rsid w:val="00D17216"/>
    <w:rsid w:val="00D22894"/>
    <w:rsid w:val="00D26340"/>
    <w:rsid w:val="00D40C6D"/>
    <w:rsid w:val="00D4367C"/>
    <w:rsid w:val="00D47DE2"/>
    <w:rsid w:val="00D516FA"/>
    <w:rsid w:val="00D552CA"/>
    <w:rsid w:val="00D61238"/>
    <w:rsid w:val="00D63CA8"/>
    <w:rsid w:val="00D66403"/>
    <w:rsid w:val="00D66EB2"/>
    <w:rsid w:val="00D9563F"/>
    <w:rsid w:val="00D9780E"/>
    <w:rsid w:val="00D97C98"/>
    <w:rsid w:val="00DA4663"/>
    <w:rsid w:val="00DB4C0C"/>
    <w:rsid w:val="00DB5187"/>
    <w:rsid w:val="00DB5986"/>
    <w:rsid w:val="00DD67BF"/>
    <w:rsid w:val="00DD714B"/>
    <w:rsid w:val="00DE1177"/>
    <w:rsid w:val="00DE4273"/>
    <w:rsid w:val="00DE7365"/>
    <w:rsid w:val="00DF4319"/>
    <w:rsid w:val="00E01FE6"/>
    <w:rsid w:val="00E116F1"/>
    <w:rsid w:val="00E21228"/>
    <w:rsid w:val="00E30842"/>
    <w:rsid w:val="00E32181"/>
    <w:rsid w:val="00E33127"/>
    <w:rsid w:val="00E35546"/>
    <w:rsid w:val="00E4080F"/>
    <w:rsid w:val="00E44817"/>
    <w:rsid w:val="00E46B3B"/>
    <w:rsid w:val="00E55923"/>
    <w:rsid w:val="00E576DB"/>
    <w:rsid w:val="00E60539"/>
    <w:rsid w:val="00E60E0F"/>
    <w:rsid w:val="00E668AD"/>
    <w:rsid w:val="00E7035C"/>
    <w:rsid w:val="00E75FCA"/>
    <w:rsid w:val="00E80B7B"/>
    <w:rsid w:val="00E81AFB"/>
    <w:rsid w:val="00E82549"/>
    <w:rsid w:val="00E907A8"/>
    <w:rsid w:val="00E91162"/>
    <w:rsid w:val="00EB6D80"/>
    <w:rsid w:val="00EC094B"/>
    <w:rsid w:val="00EC20C0"/>
    <w:rsid w:val="00EC445E"/>
    <w:rsid w:val="00ED0F09"/>
    <w:rsid w:val="00ED288D"/>
    <w:rsid w:val="00ED608B"/>
    <w:rsid w:val="00EF64C1"/>
    <w:rsid w:val="00F00F5F"/>
    <w:rsid w:val="00F03BF0"/>
    <w:rsid w:val="00F12860"/>
    <w:rsid w:val="00F14E86"/>
    <w:rsid w:val="00F15199"/>
    <w:rsid w:val="00F15DF4"/>
    <w:rsid w:val="00F202A5"/>
    <w:rsid w:val="00F217FA"/>
    <w:rsid w:val="00F234AD"/>
    <w:rsid w:val="00F23B94"/>
    <w:rsid w:val="00F37C32"/>
    <w:rsid w:val="00F37FBC"/>
    <w:rsid w:val="00F42B55"/>
    <w:rsid w:val="00F44E54"/>
    <w:rsid w:val="00F53B5C"/>
    <w:rsid w:val="00F65876"/>
    <w:rsid w:val="00F658B9"/>
    <w:rsid w:val="00F67EB8"/>
    <w:rsid w:val="00F71A83"/>
    <w:rsid w:val="00F73FD9"/>
    <w:rsid w:val="00F76146"/>
    <w:rsid w:val="00F861C1"/>
    <w:rsid w:val="00F91421"/>
    <w:rsid w:val="00FA5815"/>
    <w:rsid w:val="00FA5A08"/>
    <w:rsid w:val="00FC1E6C"/>
    <w:rsid w:val="00FC7D90"/>
    <w:rsid w:val="00FD3F1D"/>
    <w:rsid w:val="00FD56B8"/>
    <w:rsid w:val="00FD7047"/>
    <w:rsid w:val="00FD7077"/>
    <w:rsid w:val="00FE1642"/>
    <w:rsid w:val="00FE1AAA"/>
    <w:rsid w:val="00FE1D5B"/>
    <w:rsid w:val="00FE57B8"/>
    <w:rsid w:val="00FE5DCA"/>
    <w:rsid w:val="00FE680E"/>
    <w:rsid w:val="00FF2756"/>
    <w:rsid w:val="00FF36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49"/>
    <o:shapelayout v:ext="edit">
      <o:idmap v:ext="edit" data="1"/>
    </o:shapelayout>
  </w:shapeDefaults>
  <w:decimalSymbol w:val="."/>
  <w:listSeparator w:val=","/>
  <w14:docId w14:val="7AFF0A93"/>
  <w15:chartTrackingRefBased/>
  <w15:docId w15:val="{DEF0EC15-87EA-4EE2-B877-E659B28351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966E00"/>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966E00"/>
    <w:pPr>
      <w:keepNext/>
      <w:widowControl w:val="0"/>
      <w:tabs>
        <w:tab w:val="left" w:pos="7701"/>
      </w:tabs>
      <w:autoSpaceDE w:val="0"/>
      <w:autoSpaceDN w:val="0"/>
      <w:spacing w:before="194"/>
      <w:ind w:left="860"/>
      <w:outlineLvl w:val="2"/>
    </w:pPr>
    <w:rPr>
      <w:rFonts w:ascii="Calibri" w:eastAsia="Calibri" w:hAnsi="Calibri" w:cs="Calibri"/>
      <w:b/>
      <w:color w:val="075F2B"/>
      <w:sz w:val="36"/>
      <w:szCs w:val="36"/>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682AEF"/>
    <w:pPr>
      <w:tabs>
        <w:tab w:val="center" w:pos="4320"/>
        <w:tab w:val="right" w:pos="8640"/>
      </w:tabs>
    </w:pPr>
  </w:style>
  <w:style w:type="paragraph" w:styleId="Footer">
    <w:name w:val="footer"/>
    <w:basedOn w:val="Normal"/>
    <w:link w:val="FooterChar"/>
    <w:uiPriority w:val="99"/>
    <w:rsid w:val="00682AEF"/>
    <w:pPr>
      <w:tabs>
        <w:tab w:val="center" w:pos="4320"/>
        <w:tab w:val="right" w:pos="8640"/>
      </w:tabs>
    </w:pPr>
  </w:style>
  <w:style w:type="character" w:styleId="PageNumber">
    <w:name w:val="page number"/>
    <w:basedOn w:val="DefaultParagraphFont"/>
    <w:rsid w:val="00682AEF"/>
  </w:style>
  <w:style w:type="table" w:styleId="TableGrid">
    <w:name w:val="Table Grid"/>
    <w:basedOn w:val="TableNormal"/>
    <w:rsid w:val="000E50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66E00"/>
    <w:rPr>
      <w:rFonts w:ascii="Calibri" w:eastAsia="Calibri" w:hAnsi="Calibri" w:cs="Calibri"/>
      <w:b/>
      <w:color w:val="075F2B"/>
      <w:sz w:val="36"/>
      <w:szCs w:val="36"/>
      <w:lang w:bidi="en-US"/>
    </w:rPr>
  </w:style>
  <w:style w:type="character" w:customStyle="1" w:styleId="FooterChar">
    <w:name w:val="Footer Char"/>
    <w:basedOn w:val="DefaultParagraphFont"/>
    <w:link w:val="Footer"/>
    <w:uiPriority w:val="99"/>
    <w:rsid w:val="00966E00"/>
    <w:rPr>
      <w:sz w:val="24"/>
      <w:szCs w:val="24"/>
    </w:rPr>
  </w:style>
  <w:style w:type="character" w:customStyle="1" w:styleId="Heading1Char">
    <w:name w:val="Heading 1 Char"/>
    <w:basedOn w:val="DefaultParagraphFont"/>
    <w:link w:val="Heading1"/>
    <w:uiPriority w:val="9"/>
    <w:rsid w:val="00966E00"/>
    <w:rPr>
      <w:rFonts w:asciiTheme="majorHAnsi" w:eastAsiaTheme="majorEastAsia" w:hAnsiTheme="majorHAnsi" w:cstheme="majorBidi"/>
      <w:color w:val="2F5496" w:themeColor="accent1" w:themeShade="BF"/>
      <w:sz w:val="32"/>
      <w:szCs w:val="32"/>
    </w:rPr>
  </w:style>
  <w:style w:type="character" w:styleId="HTMLCode">
    <w:name w:val="HTML Code"/>
    <w:unhideWhenUsed/>
    <w:rsid w:val="00216D08"/>
    <w:rPr>
      <w:rFonts w:ascii="Courier New" w:eastAsia="Times New Roman" w:hAnsi="Courier New" w:cs="Courier New" w:hint="default"/>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4921399">
      <w:bodyDiv w:val="1"/>
      <w:marLeft w:val="0"/>
      <w:marRight w:val="0"/>
      <w:marTop w:val="0"/>
      <w:marBottom w:val="0"/>
      <w:divBdr>
        <w:top w:val="none" w:sz="0" w:space="0" w:color="auto"/>
        <w:left w:val="none" w:sz="0" w:space="0" w:color="auto"/>
        <w:bottom w:val="none" w:sz="0" w:space="0" w:color="auto"/>
        <w:right w:val="none" w:sz="0" w:space="0" w:color="auto"/>
      </w:divBdr>
    </w:div>
    <w:div w:id="566577371">
      <w:bodyDiv w:val="1"/>
      <w:marLeft w:val="0"/>
      <w:marRight w:val="0"/>
      <w:marTop w:val="0"/>
      <w:marBottom w:val="0"/>
      <w:divBdr>
        <w:top w:val="none" w:sz="0" w:space="0" w:color="auto"/>
        <w:left w:val="none" w:sz="0" w:space="0" w:color="auto"/>
        <w:bottom w:val="none" w:sz="0" w:space="0" w:color="auto"/>
        <w:right w:val="none" w:sz="0" w:space="0" w:color="auto"/>
      </w:divBdr>
    </w:div>
    <w:div w:id="824393446">
      <w:bodyDiv w:val="1"/>
      <w:marLeft w:val="0"/>
      <w:marRight w:val="0"/>
      <w:marTop w:val="0"/>
      <w:marBottom w:val="0"/>
      <w:divBdr>
        <w:top w:val="none" w:sz="0" w:space="0" w:color="auto"/>
        <w:left w:val="none" w:sz="0" w:space="0" w:color="auto"/>
        <w:bottom w:val="none" w:sz="0" w:space="0" w:color="auto"/>
        <w:right w:val="none" w:sz="0" w:space="0" w:color="auto"/>
      </w:divBdr>
    </w:div>
    <w:div w:id="1644385913">
      <w:bodyDiv w:val="1"/>
      <w:marLeft w:val="0"/>
      <w:marRight w:val="0"/>
      <w:marTop w:val="0"/>
      <w:marBottom w:val="0"/>
      <w:divBdr>
        <w:top w:val="none" w:sz="0" w:space="0" w:color="auto"/>
        <w:left w:val="none" w:sz="0" w:space="0" w:color="auto"/>
        <w:bottom w:val="none" w:sz="0" w:space="0" w:color="auto"/>
        <w:right w:val="none" w:sz="0" w:space="0" w:color="auto"/>
      </w:divBdr>
    </w:div>
    <w:div w:id="1863274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_rels/footer1.xml.rels><?xml version="1.0" encoding="UTF-8" standalone="yes"?>
<Relationships xmlns="http://schemas.openxmlformats.org/package/2006/relationships"><Relationship Id="rId1" Type="http://schemas.openxmlformats.org/officeDocument/2006/relationships/image" Target="media/image3.gif"/></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5</TotalTime>
  <Pages>9</Pages>
  <Words>1510</Words>
  <Characters>8609</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Student Lab 1:  Input, Processing, and Output</vt:lpstr>
    </vt:vector>
  </TitlesOfParts>
  <Company>GRCC</Company>
  <LinksUpToDate>false</LinksUpToDate>
  <CharactersWithSpaces>100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udent Lab 1:  Input, Processing, and Output</dc:title>
  <dc:subject/>
  <dc:creator>staff</dc:creator>
  <cp:keywords/>
  <dc:description/>
  <cp:lastModifiedBy>David White</cp:lastModifiedBy>
  <cp:revision>5</cp:revision>
  <cp:lastPrinted>2020-09-26T22:50:00Z</cp:lastPrinted>
  <dcterms:created xsi:type="dcterms:W3CDTF">2020-10-20T16:49:00Z</dcterms:created>
  <dcterms:modified xsi:type="dcterms:W3CDTF">2020-10-20T18:35:00Z</dcterms:modified>
</cp:coreProperties>
</file>